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bookmarkStart w:id="0" w:name="_GoBack" w:displacedByCustomXml="prev"/>
        <w:bookmarkEnd w:id="0" w:displacedByCustomXml="prev"/>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03C46500" w:rsidR="0042511C" w:rsidRPr="009312DD" w:rsidRDefault="0042511C" w:rsidP="0042511C">
          <w:pPr>
            <w:pStyle w:val="Titre4nonrpertori"/>
          </w:pPr>
          <w:r w:rsidRPr="00EA6CB1">
            <w:t>Auteur</w:t>
          </w:r>
          <w:r w:rsidR="00EA6CB1" w:rsidRPr="00EA6CB1">
            <w:t>s</w:t>
          </w:r>
          <w:r w:rsidRPr="009312DD">
            <w:t> :</w:t>
          </w:r>
        </w:p>
        <w:p w14:paraId="736D51B7" w14:textId="77777777" w:rsidR="0042511C" w:rsidRPr="009312DD" w:rsidRDefault="0042511C" w:rsidP="0042511C">
          <w:pPr>
            <w:jc w:val="left"/>
          </w:pPr>
          <w:r w:rsidRPr="009312DD">
            <w:t>Armand Delessert</w:t>
          </w:r>
        </w:p>
        <w:p w14:paraId="3574735F" w14:textId="4F7ADC73" w:rsidR="0087442E" w:rsidRPr="009312DD" w:rsidRDefault="0087442E" w:rsidP="0042511C">
          <w:pPr>
            <w:jc w:val="left"/>
          </w:pPr>
          <w:r w:rsidRPr="009312DD">
            <w:t>Simon Baehler</w:t>
          </w:r>
        </w:p>
        <w:p w14:paraId="51179070" w14:textId="77777777" w:rsidR="00FC5728" w:rsidRPr="009312DD" w:rsidRDefault="00FC5728" w:rsidP="0042511C">
          <w:pPr>
            <w:jc w:val="left"/>
          </w:pPr>
          <w:r w:rsidRPr="009312DD">
            <w:t xml:space="preserve">Benoit </w:t>
          </w:r>
          <w:proofErr w:type="spellStart"/>
          <w:r w:rsidRPr="009312DD">
            <w:t>Zuckschwerdt</w:t>
          </w:r>
          <w:proofErr w:type="spellEnd"/>
        </w:p>
        <w:p w14:paraId="1EB79553" w14:textId="100CF321" w:rsidR="00FC5728" w:rsidRPr="009312DD" w:rsidRDefault="00FC5728" w:rsidP="0042511C">
          <w:pPr>
            <w:jc w:val="left"/>
          </w:pPr>
          <w:r w:rsidRPr="009312DD">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2BBC0F42" w14:textId="77777777" w:rsidR="00C87C4B" w:rsidRDefault="002B253D">
          <w:pPr>
            <w:pStyle w:val="TM1"/>
            <w:tabs>
              <w:tab w:val="right" w:leader="underscore" w:pos="9060"/>
            </w:tabs>
            <w:rPr>
              <w:rFonts w:eastAsiaTheme="minorEastAsia" w:cstheme="minorBidi"/>
              <w:b w:val="0"/>
              <w:noProof/>
              <w:sz w:val="22"/>
              <w:lang w:eastAsia="fr-CH"/>
            </w:rPr>
          </w:pPr>
          <w:r>
            <w:rPr>
              <w:b w:val="0"/>
            </w:rPr>
            <w:fldChar w:fldCharType="begin"/>
          </w:r>
          <w:r>
            <w:rPr>
              <w:b w:val="0"/>
            </w:rPr>
            <w:instrText xml:space="preserve"> TOC \o "1-3" \h \z \u </w:instrText>
          </w:r>
          <w:r>
            <w:rPr>
              <w:b w:val="0"/>
            </w:rPr>
            <w:fldChar w:fldCharType="separate"/>
          </w:r>
          <w:hyperlink w:anchor="_Toc418009841" w:history="1">
            <w:r w:rsidR="00C87C4B" w:rsidRPr="001B137F">
              <w:rPr>
                <w:rStyle w:val="Lienhypertexte"/>
                <w:rFonts w:cstheme="minorHAnsi"/>
                <w:noProof/>
              </w:rPr>
              <w:t>1.</w:t>
            </w:r>
            <w:r w:rsidR="00C87C4B" w:rsidRPr="001B137F">
              <w:rPr>
                <w:rStyle w:val="Lienhypertexte"/>
                <w:noProof/>
              </w:rPr>
              <w:t xml:space="preserve"> Introduction</w:t>
            </w:r>
            <w:r w:rsidR="00C87C4B">
              <w:rPr>
                <w:noProof/>
                <w:webHidden/>
              </w:rPr>
              <w:tab/>
            </w:r>
            <w:r w:rsidR="00C87C4B">
              <w:rPr>
                <w:noProof/>
                <w:webHidden/>
              </w:rPr>
              <w:fldChar w:fldCharType="begin"/>
            </w:r>
            <w:r w:rsidR="00C87C4B">
              <w:rPr>
                <w:noProof/>
                <w:webHidden/>
              </w:rPr>
              <w:instrText xml:space="preserve"> PAGEREF _Toc418009841 \h </w:instrText>
            </w:r>
            <w:r w:rsidR="00C87C4B">
              <w:rPr>
                <w:noProof/>
                <w:webHidden/>
              </w:rPr>
            </w:r>
            <w:r w:rsidR="00C87C4B">
              <w:rPr>
                <w:noProof/>
                <w:webHidden/>
              </w:rPr>
              <w:fldChar w:fldCharType="separate"/>
            </w:r>
            <w:r w:rsidR="009B25E2">
              <w:rPr>
                <w:noProof/>
                <w:webHidden/>
              </w:rPr>
              <w:t>3</w:t>
            </w:r>
            <w:r w:rsidR="00C87C4B">
              <w:rPr>
                <w:noProof/>
                <w:webHidden/>
              </w:rPr>
              <w:fldChar w:fldCharType="end"/>
            </w:r>
          </w:hyperlink>
        </w:p>
        <w:p w14:paraId="68A224FA" w14:textId="77777777" w:rsidR="00C87C4B" w:rsidRDefault="00C87C4B">
          <w:pPr>
            <w:pStyle w:val="TM1"/>
            <w:tabs>
              <w:tab w:val="right" w:leader="underscore" w:pos="9060"/>
            </w:tabs>
            <w:rPr>
              <w:rFonts w:eastAsiaTheme="minorEastAsia" w:cstheme="minorBidi"/>
              <w:b w:val="0"/>
              <w:noProof/>
              <w:sz w:val="22"/>
              <w:lang w:eastAsia="fr-CH"/>
            </w:rPr>
          </w:pPr>
          <w:hyperlink w:anchor="_Toc418009842" w:history="1">
            <w:r w:rsidRPr="001B137F">
              <w:rPr>
                <w:rStyle w:val="Lienhypertexte"/>
                <w:rFonts w:cstheme="minorHAnsi"/>
                <w:noProof/>
              </w:rPr>
              <w:t>2.</w:t>
            </w:r>
            <w:r w:rsidRPr="001B137F">
              <w:rPr>
                <w:rStyle w:val="Lienhypertexte"/>
                <w:noProof/>
              </w:rPr>
              <w:t xml:space="preserve"> Fonctionnement général de l’application</w:t>
            </w:r>
            <w:r>
              <w:rPr>
                <w:noProof/>
                <w:webHidden/>
              </w:rPr>
              <w:tab/>
            </w:r>
            <w:r>
              <w:rPr>
                <w:noProof/>
                <w:webHidden/>
              </w:rPr>
              <w:fldChar w:fldCharType="begin"/>
            </w:r>
            <w:r>
              <w:rPr>
                <w:noProof/>
                <w:webHidden/>
              </w:rPr>
              <w:instrText xml:space="preserve"> PAGEREF _Toc418009842 \h </w:instrText>
            </w:r>
            <w:r>
              <w:rPr>
                <w:noProof/>
                <w:webHidden/>
              </w:rPr>
            </w:r>
            <w:r>
              <w:rPr>
                <w:noProof/>
                <w:webHidden/>
              </w:rPr>
              <w:fldChar w:fldCharType="separate"/>
            </w:r>
            <w:r w:rsidR="009B25E2">
              <w:rPr>
                <w:noProof/>
                <w:webHidden/>
              </w:rPr>
              <w:t>3</w:t>
            </w:r>
            <w:r>
              <w:rPr>
                <w:noProof/>
                <w:webHidden/>
              </w:rPr>
              <w:fldChar w:fldCharType="end"/>
            </w:r>
          </w:hyperlink>
        </w:p>
        <w:p w14:paraId="2F716808" w14:textId="77777777" w:rsidR="00C87C4B" w:rsidRDefault="00C87C4B">
          <w:pPr>
            <w:pStyle w:val="TM2"/>
            <w:tabs>
              <w:tab w:val="right" w:leader="underscore" w:pos="9060"/>
            </w:tabs>
            <w:rPr>
              <w:rFonts w:eastAsiaTheme="minorEastAsia" w:cstheme="minorBidi"/>
              <w:noProof/>
              <w:sz w:val="22"/>
              <w:lang w:eastAsia="fr-CH"/>
            </w:rPr>
          </w:pPr>
          <w:hyperlink w:anchor="_Toc418009843" w:history="1">
            <w:r w:rsidRPr="001B137F">
              <w:rPr>
                <w:rStyle w:val="Lienhypertexte"/>
                <w:rFonts w:cstheme="minorHAnsi"/>
                <w:noProof/>
              </w:rPr>
              <w:t>2.1.</w:t>
            </w:r>
            <w:r w:rsidRPr="001B137F">
              <w:rPr>
                <w:rStyle w:val="Lienhypertexte"/>
                <w:noProof/>
              </w:rPr>
              <w:t xml:space="preserve"> Rôle client-serveur</w:t>
            </w:r>
            <w:r>
              <w:rPr>
                <w:noProof/>
                <w:webHidden/>
              </w:rPr>
              <w:tab/>
            </w:r>
            <w:r>
              <w:rPr>
                <w:noProof/>
                <w:webHidden/>
              </w:rPr>
              <w:fldChar w:fldCharType="begin"/>
            </w:r>
            <w:r>
              <w:rPr>
                <w:noProof/>
                <w:webHidden/>
              </w:rPr>
              <w:instrText xml:space="preserve"> PAGEREF _Toc418009843 \h </w:instrText>
            </w:r>
            <w:r>
              <w:rPr>
                <w:noProof/>
                <w:webHidden/>
              </w:rPr>
            </w:r>
            <w:r>
              <w:rPr>
                <w:noProof/>
                <w:webHidden/>
              </w:rPr>
              <w:fldChar w:fldCharType="separate"/>
            </w:r>
            <w:r w:rsidR="009B25E2">
              <w:rPr>
                <w:noProof/>
                <w:webHidden/>
              </w:rPr>
              <w:t>3</w:t>
            </w:r>
            <w:r>
              <w:rPr>
                <w:noProof/>
                <w:webHidden/>
              </w:rPr>
              <w:fldChar w:fldCharType="end"/>
            </w:r>
          </w:hyperlink>
        </w:p>
        <w:p w14:paraId="2CB0D340" w14:textId="77777777" w:rsidR="00C87C4B" w:rsidRDefault="00C87C4B">
          <w:pPr>
            <w:pStyle w:val="TM3"/>
            <w:tabs>
              <w:tab w:val="right" w:leader="underscore" w:pos="9060"/>
            </w:tabs>
            <w:rPr>
              <w:rFonts w:eastAsiaTheme="minorEastAsia" w:cstheme="minorBidi"/>
              <w:noProof/>
              <w:sz w:val="22"/>
              <w:lang w:eastAsia="fr-CH"/>
            </w:rPr>
          </w:pPr>
          <w:hyperlink w:anchor="_Toc418009844" w:history="1">
            <w:r w:rsidRPr="001B137F">
              <w:rPr>
                <w:rStyle w:val="Lienhypertexte"/>
                <w:rFonts w:cstheme="minorHAnsi"/>
                <w:noProof/>
              </w:rPr>
              <w:t>2.1.1.</w:t>
            </w:r>
            <w:r w:rsidRPr="001B137F">
              <w:rPr>
                <w:rStyle w:val="Lienhypertexte"/>
                <w:noProof/>
              </w:rPr>
              <w:t xml:space="preserve"> Le client</w:t>
            </w:r>
            <w:r>
              <w:rPr>
                <w:noProof/>
                <w:webHidden/>
              </w:rPr>
              <w:tab/>
            </w:r>
            <w:r>
              <w:rPr>
                <w:noProof/>
                <w:webHidden/>
              </w:rPr>
              <w:fldChar w:fldCharType="begin"/>
            </w:r>
            <w:r>
              <w:rPr>
                <w:noProof/>
                <w:webHidden/>
              </w:rPr>
              <w:instrText xml:space="preserve"> PAGEREF _Toc418009844 \h </w:instrText>
            </w:r>
            <w:r>
              <w:rPr>
                <w:noProof/>
                <w:webHidden/>
              </w:rPr>
            </w:r>
            <w:r>
              <w:rPr>
                <w:noProof/>
                <w:webHidden/>
              </w:rPr>
              <w:fldChar w:fldCharType="separate"/>
            </w:r>
            <w:r w:rsidR="009B25E2">
              <w:rPr>
                <w:noProof/>
                <w:webHidden/>
              </w:rPr>
              <w:t>3</w:t>
            </w:r>
            <w:r>
              <w:rPr>
                <w:noProof/>
                <w:webHidden/>
              </w:rPr>
              <w:fldChar w:fldCharType="end"/>
            </w:r>
          </w:hyperlink>
        </w:p>
        <w:p w14:paraId="16A4F7A6" w14:textId="77777777" w:rsidR="00C87C4B" w:rsidRDefault="00C87C4B">
          <w:pPr>
            <w:pStyle w:val="TM3"/>
            <w:tabs>
              <w:tab w:val="right" w:leader="underscore" w:pos="9060"/>
            </w:tabs>
            <w:rPr>
              <w:rFonts w:eastAsiaTheme="minorEastAsia" w:cstheme="minorBidi"/>
              <w:noProof/>
              <w:sz w:val="22"/>
              <w:lang w:eastAsia="fr-CH"/>
            </w:rPr>
          </w:pPr>
          <w:hyperlink w:anchor="_Toc418009845" w:history="1">
            <w:r w:rsidRPr="001B137F">
              <w:rPr>
                <w:rStyle w:val="Lienhypertexte"/>
                <w:rFonts w:cstheme="minorHAnsi"/>
                <w:noProof/>
              </w:rPr>
              <w:t>2.1.2.</w:t>
            </w:r>
            <w:r w:rsidRPr="001B137F">
              <w:rPr>
                <w:rStyle w:val="Lienhypertexte"/>
                <w:noProof/>
              </w:rPr>
              <w:t xml:space="preserve"> Le serveur</w:t>
            </w:r>
            <w:r>
              <w:rPr>
                <w:noProof/>
                <w:webHidden/>
              </w:rPr>
              <w:tab/>
            </w:r>
            <w:r>
              <w:rPr>
                <w:noProof/>
                <w:webHidden/>
              </w:rPr>
              <w:fldChar w:fldCharType="begin"/>
            </w:r>
            <w:r>
              <w:rPr>
                <w:noProof/>
                <w:webHidden/>
              </w:rPr>
              <w:instrText xml:space="preserve"> PAGEREF _Toc418009845 \h </w:instrText>
            </w:r>
            <w:r>
              <w:rPr>
                <w:noProof/>
                <w:webHidden/>
              </w:rPr>
            </w:r>
            <w:r>
              <w:rPr>
                <w:noProof/>
                <w:webHidden/>
              </w:rPr>
              <w:fldChar w:fldCharType="separate"/>
            </w:r>
            <w:r w:rsidR="009B25E2">
              <w:rPr>
                <w:noProof/>
                <w:webHidden/>
              </w:rPr>
              <w:t>3</w:t>
            </w:r>
            <w:r>
              <w:rPr>
                <w:noProof/>
                <w:webHidden/>
              </w:rPr>
              <w:fldChar w:fldCharType="end"/>
            </w:r>
          </w:hyperlink>
        </w:p>
        <w:p w14:paraId="51BD5406" w14:textId="77777777" w:rsidR="00C87C4B" w:rsidRDefault="00C87C4B">
          <w:pPr>
            <w:pStyle w:val="TM2"/>
            <w:tabs>
              <w:tab w:val="right" w:leader="underscore" w:pos="9060"/>
            </w:tabs>
            <w:rPr>
              <w:rFonts w:eastAsiaTheme="minorEastAsia" w:cstheme="minorBidi"/>
              <w:noProof/>
              <w:sz w:val="22"/>
              <w:lang w:eastAsia="fr-CH"/>
            </w:rPr>
          </w:pPr>
          <w:hyperlink w:anchor="_Toc418009846" w:history="1">
            <w:r w:rsidRPr="001B137F">
              <w:rPr>
                <w:rStyle w:val="Lienhypertexte"/>
                <w:rFonts w:cstheme="minorHAnsi"/>
                <w:noProof/>
              </w:rPr>
              <w:t>2.2.</w:t>
            </w:r>
            <w:r w:rsidRPr="001B137F">
              <w:rPr>
                <w:rStyle w:val="Lienhypertexte"/>
                <w:noProof/>
              </w:rPr>
              <w:t xml:space="preserve"> Déroulement d’une partie</w:t>
            </w:r>
            <w:r>
              <w:rPr>
                <w:noProof/>
                <w:webHidden/>
              </w:rPr>
              <w:tab/>
            </w:r>
            <w:r>
              <w:rPr>
                <w:noProof/>
                <w:webHidden/>
              </w:rPr>
              <w:fldChar w:fldCharType="begin"/>
            </w:r>
            <w:r>
              <w:rPr>
                <w:noProof/>
                <w:webHidden/>
              </w:rPr>
              <w:instrText xml:space="preserve"> PAGEREF _Toc418009846 \h </w:instrText>
            </w:r>
            <w:r>
              <w:rPr>
                <w:noProof/>
                <w:webHidden/>
              </w:rPr>
            </w:r>
            <w:r>
              <w:rPr>
                <w:noProof/>
                <w:webHidden/>
              </w:rPr>
              <w:fldChar w:fldCharType="separate"/>
            </w:r>
            <w:r w:rsidR="009B25E2">
              <w:rPr>
                <w:noProof/>
                <w:webHidden/>
              </w:rPr>
              <w:t>4</w:t>
            </w:r>
            <w:r>
              <w:rPr>
                <w:noProof/>
                <w:webHidden/>
              </w:rPr>
              <w:fldChar w:fldCharType="end"/>
            </w:r>
          </w:hyperlink>
        </w:p>
        <w:p w14:paraId="674D5746" w14:textId="77777777" w:rsidR="00C87C4B" w:rsidRDefault="00C87C4B">
          <w:pPr>
            <w:pStyle w:val="TM1"/>
            <w:tabs>
              <w:tab w:val="right" w:leader="underscore" w:pos="9060"/>
            </w:tabs>
            <w:rPr>
              <w:rFonts w:eastAsiaTheme="minorEastAsia" w:cstheme="minorBidi"/>
              <w:b w:val="0"/>
              <w:noProof/>
              <w:sz w:val="22"/>
              <w:lang w:eastAsia="fr-CH"/>
            </w:rPr>
          </w:pPr>
          <w:hyperlink w:anchor="_Toc418009847" w:history="1">
            <w:r w:rsidRPr="001B137F">
              <w:rPr>
                <w:rStyle w:val="Lienhypertexte"/>
                <w:rFonts w:cstheme="minorHAnsi"/>
                <w:noProof/>
              </w:rPr>
              <w:t>3.</w:t>
            </w:r>
            <w:r w:rsidRPr="001B137F">
              <w:rPr>
                <w:rStyle w:val="Lienhypertexte"/>
                <w:noProof/>
              </w:rPr>
              <w:t xml:space="preserve"> Cas d’utilisation</w:t>
            </w:r>
            <w:r>
              <w:rPr>
                <w:noProof/>
                <w:webHidden/>
              </w:rPr>
              <w:tab/>
            </w:r>
            <w:r>
              <w:rPr>
                <w:noProof/>
                <w:webHidden/>
              </w:rPr>
              <w:fldChar w:fldCharType="begin"/>
            </w:r>
            <w:r>
              <w:rPr>
                <w:noProof/>
                <w:webHidden/>
              </w:rPr>
              <w:instrText xml:space="preserve"> PAGEREF _Toc418009847 \h </w:instrText>
            </w:r>
            <w:r>
              <w:rPr>
                <w:noProof/>
                <w:webHidden/>
              </w:rPr>
            </w:r>
            <w:r>
              <w:rPr>
                <w:noProof/>
                <w:webHidden/>
              </w:rPr>
              <w:fldChar w:fldCharType="separate"/>
            </w:r>
            <w:r w:rsidR="009B25E2">
              <w:rPr>
                <w:noProof/>
                <w:webHidden/>
              </w:rPr>
              <w:t>5</w:t>
            </w:r>
            <w:r>
              <w:rPr>
                <w:noProof/>
                <w:webHidden/>
              </w:rPr>
              <w:fldChar w:fldCharType="end"/>
            </w:r>
          </w:hyperlink>
        </w:p>
        <w:p w14:paraId="1D1A0441" w14:textId="77777777" w:rsidR="00C87C4B" w:rsidRDefault="00C87C4B">
          <w:pPr>
            <w:pStyle w:val="TM2"/>
            <w:tabs>
              <w:tab w:val="right" w:leader="underscore" w:pos="9060"/>
            </w:tabs>
            <w:rPr>
              <w:rFonts w:eastAsiaTheme="minorEastAsia" w:cstheme="minorBidi"/>
              <w:noProof/>
              <w:sz w:val="22"/>
              <w:lang w:eastAsia="fr-CH"/>
            </w:rPr>
          </w:pPr>
          <w:hyperlink w:anchor="_Toc418009848" w:history="1">
            <w:r w:rsidRPr="001B137F">
              <w:rPr>
                <w:rStyle w:val="Lienhypertexte"/>
                <w:rFonts w:cstheme="minorHAnsi"/>
                <w:noProof/>
              </w:rPr>
              <w:t>3.1.</w:t>
            </w:r>
            <w:r w:rsidRPr="001B137F">
              <w:rPr>
                <w:rStyle w:val="Lienhypertexte"/>
                <w:noProof/>
              </w:rPr>
              <w:t xml:space="preserve"> Acteurs</w:t>
            </w:r>
            <w:r>
              <w:rPr>
                <w:noProof/>
                <w:webHidden/>
              </w:rPr>
              <w:tab/>
            </w:r>
            <w:r>
              <w:rPr>
                <w:noProof/>
                <w:webHidden/>
              </w:rPr>
              <w:fldChar w:fldCharType="begin"/>
            </w:r>
            <w:r>
              <w:rPr>
                <w:noProof/>
                <w:webHidden/>
              </w:rPr>
              <w:instrText xml:space="preserve"> PAGEREF _Toc418009848 \h </w:instrText>
            </w:r>
            <w:r>
              <w:rPr>
                <w:noProof/>
                <w:webHidden/>
              </w:rPr>
            </w:r>
            <w:r>
              <w:rPr>
                <w:noProof/>
                <w:webHidden/>
              </w:rPr>
              <w:fldChar w:fldCharType="separate"/>
            </w:r>
            <w:r w:rsidR="009B25E2">
              <w:rPr>
                <w:noProof/>
                <w:webHidden/>
              </w:rPr>
              <w:t>5</w:t>
            </w:r>
            <w:r>
              <w:rPr>
                <w:noProof/>
                <w:webHidden/>
              </w:rPr>
              <w:fldChar w:fldCharType="end"/>
            </w:r>
          </w:hyperlink>
        </w:p>
        <w:p w14:paraId="0A21F3B4" w14:textId="77777777" w:rsidR="00C87C4B" w:rsidRDefault="00C87C4B">
          <w:pPr>
            <w:pStyle w:val="TM2"/>
            <w:tabs>
              <w:tab w:val="right" w:leader="underscore" w:pos="9060"/>
            </w:tabs>
            <w:rPr>
              <w:rFonts w:eastAsiaTheme="minorEastAsia" w:cstheme="minorBidi"/>
              <w:noProof/>
              <w:sz w:val="22"/>
              <w:lang w:eastAsia="fr-CH"/>
            </w:rPr>
          </w:pPr>
          <w:hyperlink w:anchor="_Toc418009849" w:history="1">
            <w:r w:rsidRPr="001B137F">
              <w:rPr>
                <w:rStyle w:val="Lienhypertexte"/>
                <w:rFonts w:cstheme="minorHAnsi"/>
                <w:noProof/>
              </w:rPr>
              <w:t>3.2.</w:t>
            </w:r>
            <w:r w:rsidRPr="001B137F">
              <w:rPr>
                <w:rStyle w:val="Lienhypertexte"/>
                <w:noProof/>
              </w:rPr>
              <w:t xml:space="preserve"> Scénarios</w:t>
            </w:r>
            <w:r>
              <w:rPr>
                <w:noProof/>
                <w:webHidden/>
              </w:rPr>
              <w:tab/>
            </w:r>
            <w:r>
              <w:rPr>
                <w:noProof/>
                <w:webHidden/>
              </w:rPr>
              <w:fldChar w:fldCharType="begin"/>
            </w:r>
            <w:r>
              <w:rPr>
                <w:noProof/>
                <w:webHidden/>
              </w:rPr>
              <w:instrText xml:space="preserve"> PAGEREF _Toc418009849 \h </w:instrText>
            </w:r>
            <w:r>
              <w:rPr>
                <w:noProof/>
                <w:webHidden/>
              </w:rPr>
            </w:r>
            <w:r>
              <w:rPr>
                <w:noProof/>
                <w:webHidden/>
              </w:rPr>
              <w:fldChar w:fldCharType="separate"/>
            </w:r>
            <w:r w:rsidR="009B25E2">
              <w:rPr>
                <w:noProof/>
                <w:webHidden/>
              </w:rPr>
              <w:t>6</w:t>
            </w:r>
            <w:r>
              <w:rPr>
                <w:noProof/>
                <w:webHidden/>
              </w:rPr>
              <w:fldChar w:fldCharType="end"/>
            </w:r>
          </w:hyperlink>
        </w:p>
        <w:p w14:paraId="538EFBCF" w14:textId="77777777" w:rsidR="00C87C4B" w:rsidRDefault="00C87C4B">
          <w:pPr>
            <w:pStyle w:val="TM1"/>
            <w:tabs>
              <w:tab w:val="right" w:leader="underscore" w:pos="9060"/>
            </w:tabs>
            <w:rPr>
              <w:rFonts w:eastAsiaTheme="minorEastAsia" w:cstheme="minorBidi"/>
              <w:b w:val="0"/>
              <w:noProof/>
              <w:sz w:val="22"/>
              <w:lang w:eastAsia="fr-CH"/>
            </w:rPr>
          </w:pPr>
          <w:hyperlink w:anchor="_Toc418009850" w:history="1">
            <w:r w:rsidRPr="001B137F">
              <w:rPr>
                <w:rStyle w:val="Lienhypertexte"/>
                <w:rFonts w:cstheme="minorHAnsi"/>
                <w:noProof/>
              </w:rPr>
              <w:t>4.</w:t>
            </w:r>
            <w:r w:rsidRPr="001B137F">
              <w:rPr>
                <w:rStyle w:val="Lienhypertexte"/>
                <w:noProof/>
              </w:rPr>
              <w:t xml:space="preserve"> Développement</w:t>
            </w:r>
            <w:r>
              <w:rPr>
                <w:noProof/>
                <w:webHidden/>
              </w:rPr>
              <w:tab/>
            </w:r>
            <w:r>
              <w:rPr>
                <w:noProof/>
                <w:webHidden/>
              </w:rPr>
              <w:fldChar w:fldCharType="begin"/>
            </w:r>
            <w:r>
              <w:rPr>
                <w:noProof/>
                <w:webHidden/>
              </w:rPr>
              <w:instrText xml:space="preserve"> PAGEREF _Toc418009850 \h </w:instrText>
            </w:r>
            <w:r>
              <w:rPr>
                <w:noProof/>
                <w:webHidden/>
              </w:rPr>
            </w:r>
            <w:r>
              <w:rPr>
                <w:noProof/>
                <w:webHidden/>
              </w:rPr>
              <w:fldChar w:fldCharType="separate"/>
            </w:r>
            <w:r w:rsidR="009B25E2">
              <w:rPr>
                <w:noProof/>
                <w:webHidden/>
              </w:rPr>
              <w:t>7</w:t>
            </w:r>
            <w:r>
              <w:rPr>
                <w:noProof/>
                <w:webHidden/>
              </w:rPr>
              <w:fldChar w:fldCharType="end"/>
            </w:r>
          </w:hyperlink>
        </w:p>
        <w:p w14:paraId="2F5F0F9D" w14:textId="77777777" w:rsidR="00C87C4B" w:rsidRDefault="00C87C4B">
          <w:pPr>
            <w:pStyle w:val="TM2"/>
            <w:tabs>
              <w:tab w:val="right" w:leader="underscore" w:pos="9060"/>
            </w:tabs>
            <w:rPr>
              <w:rFonts w:eastAsiaTheme="minorEastAsia" w:cstheme="minorBidi"/>
              <w:noProof/>
              <w:sz w:val="22"/>
              <w:lang w:eastAsia="fr-CH"/>
            </w:rPr>
          </w:pPr>
          <w:hyperlink w:anchor="_Toc418009851" w:history="1">
            <w:r w:rsidRPr="001B137F">
              <w:rPr>
                <w:rStyle w:val="Lienhypertexte"/>
                <w:rFonts w:cstheme="minorHAnsi"/>
                <w:noProof/>
              </w:rPr>
              <w:t>4.1.</w:t>
            </w:r>
            <w:r w:rsidRPr="001B137F">
              <w:rPr>
                <w:rStyle w:val="Lienhypertexte"/>
                <w:noProof/>
              </w:rPr>
              <w:t xml:space="preserve"> Établissement des rôles</w:t>
            </w:r>
            <w:r>
              <w:rPr>
                <w:noProof/>
                <w:webHidden/>
              </w:rPr>
              <w:tab/>
            </w:r>
            <w:r>
              <w:rPr>
                <w:noProof/>
                <w:webHidden/>
              </w:rPr>
              <w:fldChar w:fldCharType="begin"/>
            </w:r>
            <w:r>
              <w:rPr>
                <w:noProof/>
                <w:webHidden/>
              </w:rPr>
              <w:instrText xml:space="preserve"> PAGEREF _Toc418009851 \h </w:instrText>
            </w:r>
            <w:r>
              <w:rPr>
                <w:noProof/>
                <w:webHidden/>
              </w:rPr>
            </w:r>
            <w:r>
              <w:rPr>
                <w:noProof/>
                <w:webHidden/>
              </w:rPr>
              <w:fldChar w:fldCharType="separate"/>
            </w:r>
            <w:r w:rsidR="009B25E2">
              <w:rPr>
                <w:noProof/>
                <w:webHidden/>
              </w:rPr>
              <w:t>7</w:t>
            </w:r>
            <w:r>
              <w:rPr>
                <w:noProof/>
                <w:webHidden/>
              </w:rPr>
              <w:fldChar w:fldCharType="end"/>
            </w:r>
          </w:hyperlink>
        </w:p>
        <w:p w14:paraId="6CE6C496" w14:textId="77777777" w:rsidR="00C87C4B" w:rsidRDefault="00C87C4B">
          <w:pPr>
            <w:pStyle w:val="TM2"/>
            <w:tabs>
              <w:tab w:val="right" w:leader="underscore" w:pos="9060"/>
            </w:tabs>
            <w:rPr>
              <w:rFonts w:eastAsiaTheme="minorEastAsia" w:cstheme="minorBidi"/>
              <w:noProof/>
              <w:sz w:val="22"/>
              <w:lang w:eastAsia="fr-CH"/>
            </w:rPr>
          </w:pPr>
          <w:hyperlink w:anchor="_Toc418009852" w:history="1">
            <w:r w:rsidRPr="001B137F">
              <w:rPr>
                <w:rStyle w:val="Lienhypertexte"/>
                <w:rFonts w:cstheme="minorHAnsi"/>
                <w:noProof/>
              </w:rPr>
              <w:t>4.2.</w:t>
            </w:r>
            <w:r w:rsidRPr="001B137F">
              <w:rPr>
                <w:rStyle w:val="Lienhypertexte"/>
                <w:noProof/>
              </w:rPr>
              <w:t xml:space="preserve"> Partage des responsabilités</w:t>
            </w:r>
            <w:r>
              <w:rPr>
                <w:noProof/>
                <w:webHidden/>
              </w:rPr>
              <w:tab/>
            </w:r>
            <w:r>
              <w:rPr>
                <w:noProof/>
                <w:webHidden/>
              </w:rPr>
              <w:fldChar w:fldCharType="begin"/>
            </w:r>
            <w:r>
              <w:rPr>
                <w:noProof/>
                <w:webHidden/>
              </w:rPr>
              <w:instrText xml:space="preserve"> PAGEREF _Toc418009852 \h </w:instrText>
            </w:r>
            <w:r>
              <w:rPr>
                <w:noProof/>
                <w:webHidden/>
              </w:rPr>
            </w:r>
            <w:r>
              <w:rPr>
                <w:noProof/>
                <w:webHidden/>
              </w:rPr>
              <w:fldChar w:fldCharType="separate"/>
            </w:r>
            <w:r w:rsidR="009B25E2">
              <w:rPr>
                <w:noProof/>
                <w:webHidden/>
              </w:rPr>
              <w:t>7</w:t>
            </w:r>
            <w:r>
              <w:rPr>
                <w:noProof/>
                <w:webHidden/>
              </w:rPr>
              <w:fldChar w:fldCharType="end"/>
            </w:r>
          </w:hyperlink>
        </w:p>
        <w:p w14:paraId="6C10A46D" w14:textId="77777777" w:rsidR="00C87C4B" w:rsidRDefault="00C87C4B">
          <w:pPr>
            <w:pStyle w:val="TM3"/>
            <w:tabs>
              <w:tab w:val="right" w:leader="underscore" w:pos="9060"/>
            </w:tabs>
            <w:rPr>
              <w:rFonts w:eastAsiaTheme="minorEastAsia" w:cstheme="minorBidi"/>
              <w:noProof/>
              <w:sz w:val="22"/>
              <w:lang w:eastAsia="fr-CH"/>
            </w:rPr>
          </w:pPr>
          <w:hyperlink w:anchor="_Toc418009853" w:history="1">
            <w:r w:rsidRPr="001B137F">
              <w:rPr>
                <w:rStyle w:val="Lienhypertexte"/>
                <w:rFonts w:cstheme="minorHAnsi"/>
                <w:noProof/>
              </w:rPr>
              <w:t>4.2.1.</w:t>
            </w:r>
            <w:r w:rsidRPr="001B137F">
              <w:rPr>
                <w:rStyle w:val="Lienhypertexte"/>
                <w:noProof/>
              </w:rPr>
              <w:t xml:space="preserve"> Programme client et interface graphique</w:t>
            </w:r>
            <w:r>
              <w:rPr>
                <w:noProof/>
                <w:webHidden/>
              </w:rPr>
              <w:tab/>
            </w:r>
            <w:r>
              <w:rPr>
                <w:noProof/>
                <w:webHidden/>
              </w:rPr>
              <w:fldChar w:fldCharType="begin"/>
            </w:r>
            <w:r>
              <w:rPr>
                <w:noProof/>
                <w:webHidden/>
              </w:rPr>
              <w:instrText xml:space="preserve"> PAGEREF _Toc418009853 \h </w:instrText>
            </w:r>
            <w:r>
              <w:rPr>
                <w:noProof/>
                <w:webHidden/>
              </w:rPr>
            </w:r>
            <w:r>
              <w:rPr>
                <w:noProof/>
                <w:webHidden/>
              </w:rPr>
              <w:fldChar w:fldCharType="separate"/>
            </w:r>
            <w:r w:rsidR="009B25E2">
              <w:rPr>
                <w:noProof/>
                <w:webHidden/>
              </w:rPr>
              <w:t>7</w:t>
            </w:r>
            <w:r>
              <w:rPr>
                <w:noProof/>
                <w:webHidden/>
              </w:rPr>
              <w:fldChar w:fldCharType="end"/>
            </w:r>
          </w:hyperlink>
        </w:p>
        <w:p w14:paraId="5580E634" w14:textId="77777777" w:rsidR="00C87C4B" w:rsidRDefault="00C87C4B">
          <w:pPr>
            <w:pStyle w:val="TM3"/>
            <w:tabs>
              <w:tab w:val="right" w:leader="underscore" w:pos="9060"/>
            </w:tabs>
            <w:rPr>
              <w:rFonts w:eastAsiaTheme="minorEastAsia" w:cstheme="minorBidi"/>
              <w:noProof/>
              <w:sz w:val="22"/>
              <w:lang w:eastAsia="fr-CH"/>
            </w:rPr>
          </w:pPr>
          <w:hyperlink w:anchor="_Toc418009854" w:history="1">
            <w:r w:rsidRPr="001B137F">
              <w:rPr>
                <w:rStyle w:val="Lienhypertexte"/>
                <w:rFonts w:cstheme="minorHAnsi"/>
                <w:noProof/>
              </w:rPr>
              <w:t>4.2.2.</w:t>
            </w:r>
            <w:r w:rsidRPr="001B137F">
              <w:rPr>
                <w:rStyle w:val="Lienhypertexte"/>
                <w:noProof/>
              </w:rPr>
              <w:t xml:space="preserve"> Programme serveur</w:t>
            </w:r>
            <w:r>
              <w:rPr>
                <w:noProof/>
                <w:webHidden/>
              </w:rPr>
              <w:tab/>
            </w:r>
            <w:r>
              <w:rPr>
                <w:noProof/>
                <w:webHidden/>
              </w:rPr>
              <w:fldChar w:fldCharType="begin"/>
            </w:r>
            <w:r>
              <w:rPr>
                <w:noProof/>
                <w:webHidden/>
              </w:rPr>
              <w:instrText xml:space="preserve"> PAGEREF _Toc418009854 \h </w:instrText>
            </w:r>
            <w:r>
              <w:rPr>
                <w:noProof/>
                <w:webHidden/>
              </w:rPr>
            </w:r>
            <w:r>
              <w:rPr>
                <w:noProof/>
                <w:webHidden/>
              </w:rPr>
              <w:fldChar w:fldCharType="separate"/>
            </w:r>
            <w:r w:rsidR="009B25E2">
              <w:rPr>
                <w:noProof/>
                <w:webHidden/>
              </w:rPr>
              <w:t>7</w:t>
            </w:r>
            <w:r>
              <w:rPr>
                <w:noProof/>
                <w:webHidden/>
              </w:rPr>
              <w:fldChar w:fldCharType="end"/>
            </w:r>
          </w:hyperlink>
        </w:p>
        <w:p w14:paraId="4D0C356D" w14:textId="77777777" w:rsidR="00C87C4B" w:rsidRDefault="00C87C4B">
          <w:pPr>
            <w:pStyle w:val="TM3"/>
            <w:tabs>
              <w:tab w:val="right" w:leader="underscore" w:pos="9060"/>
            </w:tabs>
            <w:rPr>
              <w:rFonts w:eastAsiaTheme="minorEastAsia" w:cstheme="minorBidi"/>
              <w:noProof/>
              <w:sz w:val="22"/>
              <w:lang w:eastAsia="fr-CH"/>
            </w:rPr>
          </w:pPr>
          <w:hyperlink w:anchor="_Toc418009855" w:history="1">
            <w:r w:rsidRPr="001B137F">
              <w:rPr>
                <w:rStyle w:val="Lienhypertexte"/>
                <w:rFonts w:cstheme="minorHAnsi"/>
                <w:noProof/>
              </w:rPr>
              <w:t>4.2.3.</w:t>
            </w:r>
            <w:r w:rsidRPr="001B137F">
              <w:rPr>
                <w:rStyle w:val="Lienhypertexte"/>
                <w:noProof/>
              </w:rPr>
              <w:t xml:space="preserve"> Communication réseau</w:t>
            </w:r>
            <w:r>
              <w:rPr>
                <w:noProof/>
                <w:webHidden/>
              </w:rPr>
              <w:tab/>
            </w:r>
            <w:r>
              <w:rPr>
                <w:noProof/>
                <w:webHidden/>
              </w:rPr>
              <w:fldChar w:fldCharType="begin"/>
            </w:r>
            <w:r>
              <w:rPr>
                <w:noProof/>
                <w:webHidden/>
              </w:rPr>
              <w:instrText xml:space="preserve"> PAGEREF _Toc418009855 \h </w:instrText>
            </w:r>
            <w:r>
              <w:rPr>
                <w:noProof/>
                <w:webHidden/>
              </w:rPr>
            </w:r>
            <w:r>
              <w:rPr>
                <w:noProof/>
                <w:webHidden/>
              </w:rPr>
              <w:fldChar w:fldCharType="separate"/>
            </w:r>
            <w:r w:rsidR="009B25E2">
              <w:rPr>
                <w:noProof/>
                <w:webHidden/>
              </w:rPr>
              <w:t>7</w:t>
            </w:r>
            <w:r>
              <w:rPr>
                <w:noProof/>
                <w:webHidden/>
              </w:rPr>
              <w:fldChar w:fldCharType="end"/>
            </w:r>
          </w:hyperlink>
        </w:p>
        <w:p w14:paraId="686A7CF3" w14:textId="77777777" w:rsidR="00C87C4B" w:rsidRDefault="00C87C4B">
          <w:pPr>
            <w:pStyle w:val="TM3"/>
            <w:tabs>
              <w:tab w:val="right" w:leader="underscore" w:pos="9060"/>
            </w:tabs>
            <w:rPr>
              <w:rFonts w:eastAsiaTheme="minorEastAsia" w:cstheme="minorBidi"/>
              <w:noProof/>
              <w:sz w:val="22"/>
              <w:lang w:eastAsia="fr-CH"/>
            </w:rPr>
          </w:pPr>
          <w:hyperlink w:anchor="_Toc418009856" w:history="1">
            <w:r w:rsidRPr="001B137F">
              <w:rPr>
                <w:rStyle w:val="Lienhypertexte"/>
                <w:rFonts w:cstheme="minorHAnsi"/>
                <w:noProof/>
              </w:rPr>
              <w:t>4.2.4.</w:t>
            </w:r>
            <w:r w:rsidRPr="001B137F">
              <w:rPr>
                <w:rStyle w:val="Lienhypertexte"/>
                <w:noProof/>
              </w:rPr>
              <w:t xml:space="preserve"> Base de données</w:t>
            </w:r>
            <w:r>
              <w:rPr>
                <w:noProof/>
                <w:webHidden/>
              </w:rPr>
              <w:tab/>
            </w:r>
            <w:r>
              <w:rPr>
                <w:noProof/>
                <w:webHidden/>
              </w:rPr>
              <w:fldChar w:fldCharType="begin"/>
            </w:r>
            <w:r>
              <w:rPr>
                <w:noProof/>
                <w:webHidden/>
              </w:rPr>
              <w:instrText xml:space="preserve"> PAGEREF _Toc418009856 \h </w:instrText>
            </w:r>
            <w:r>
              <w:rPr>
                <w:noProof/>
                <w:webHidden/>
              </w:rPr>
            </w:r>
            <w:r>
              <w:rPr>
                <w:noProof/>
                <w:webHidden/>
              </w:rPr>
              <w:fldChar w:fldCharType="separate"/>
            </w:r>
            <w:r w:rsidR="009B25E2">
              <w:rPr>
                <w:noProof/>
                <w:webHidden/>
              </w:rPr>
              <w:t>7</w:t>
            </w:r>
            <w:r>
              <w:rPr>
                <w:noProof/>
                <w:webHidden/>
              </w:rPr>
              <w:fldChar w:fldCharType="end"/>
            </w:r>
          </w:hyperlink>
        </w:p>
        <w:p w14:paraId="584854C3" w14:textId="77777777" w:rsidR="00C87C4B" w:rsidRDefault="00C87C4B">
          <w:pPr>
            <w:pStyle w:val="TM3"/>
            <w:tabs>
              <w:tab w:val="right" w:leader="underscore" w:pos="9060"/>
            </w:tabs>
            <w:rPr>
              <w:rFonts w:eastAsiaTheme="minorEastAsia" w:cstheme="minorBidi"/>
              <w:noProof/>
              <w:sz w:val="22"/>
              <w:lang w:eastAsia="fr-CH"/>
            </w:rPr>
          </w:pPr>
          <w:hyperlink w:anchor="_Toc418009857" w:history="1">
            <w:r w:rsidRPr="001B137F">
              <w:rPr>
                <w:rStyle w:val="Lienhypertexte"/>
                <w:rFonts w:cstheme="minorHAnsi"/>
                <w:noProof/>
              </w:rPr>
              <w:t>4.2.5.</w:t>
            </w:r>
            <w:r w:rsidRPr="001B137F">
              <w:rPr>
                <w:rStyle w:val="Lienhypertexte"/>
                <w:noProof/>
              </w:rPr>
              <w:t xml:space="preserve"> Design du jeu</w:t>
            </w:r>
            <w:r>
              <w:rPr>
                <w:noProof/>
                <w:webHidden/>
              </w:rPr>
              <w:tab/>
            </w:r>
            <w:r>
              <w:rPr>
                <w:noProof/>
                <w:webHidden/>
              </w:rPr>
              <w:fldChar w:fldCharType="begin"/>
            </w:r>
            <w:r>
              <w:rPr>
                <w:noProof/>
                <w:webHidden/>
              </w:rPr>
              <w:instrText xml:space="preserve"> PAGEREF _Toc418009857 \h </w:instrText>
            </w:r>
            <w:r>
              <w:rPr>
                <w:noProof/>
                <w:webHidden/>
              </w:rPr>
            </w:r>
            <w:r>
              <w:rPr>
                <w:noProof/>
                <w:webHidden/>
              </w:rPr>
              <w:fldChar w:fldCharType="separate"/>
            </w:r>
            <w:r w:rsidR="009B25E2">
              <w:rPr>
                <w:noProof/>
                <w:webHidden/>
              </w:rPr>
              <w:t>7</w:t>
            </w:r>
            <w:r>
              <w:rPr>
                <w:noProof/>
                <w:webHidden/>
              </w:rPr>
              <w:fldChar w:fldCharType="end"/>
            </w:r>
          </w:hyperlink>
        </w:p>
        <w:p w14:paraId="69E8988D" w14:textId="77777777" w:rsidR="00C87C4B" w:rsidRDefault="00C87C4B">
          <w:pPr>
            <w:pStyle w:val="TM2"/>
            <w:tabs>
              <w:tab w:val="right" w:leader="underscore" w:pos="9060"/>
            </w:tabs>
            <w:rPr>
              <w:rFonts w:eastAsiaTheme="minorEastAsia" w:cstheme="minorBidi"/>
              <w:noProof/>
              <w:sz w:val="22"/>
              <w:lang w:eastAsia="fr-CH"/>
            </w:rPr>
          </w:pPr>
          <w:hyperlink w:anchor="_Toc418009858" w:history="1">
            <w:r w:rsidRPr="001B137F">
              <w:rPr>
                <w:rStyle w:val="Lienhypertexte"/>
                <w:rFonts w:cstheme="minorHAnsi"/>
                <w:noProof/>
              </w:rPr>
              <w:t>4.3.</w:t>
            </w:r>
            <w:r w:rsidRPr="001B137F">
              <w:rPr>
                <w:rStyle w:val="Lienhypertexte"/>
                <w:noProof/>
              </w:rPr>
              <w:t xml:space="preserve"> Planning des itérations</w:t>
            </w:r>
            <w:r>
              <w:rPr>
                <w:noProof/>
                <w:webHidden/>
              </w:rPr>
              <w:tab/>
            </w:r>
            <w:r>
              <w:rPr>
                <w:noProof/>
                <w:webHidden/>
              </w:rPr>
              <w:fldChar w:fldCharType="begin"/>
            </w:r>
            <w:r>
              <w:rPr>
                <w:noProof/>
                <w:webHidden/>
              </w:rPr>
              <w:instrText xml:space="preserve"> PAGEREF _Toc418009858 \h </w:instrText>
            </w:r>
            <w:r>
              <w:rPr>
                <w:noProof/>
                <w:webHidden/>
              </w:rPr>
            </w:r>
            <w:r>
              <w:rPr>
                <w:noProof/>
                <w:webHidden/>
              </w:rPr>
              <w:fldChar w:fldCharType="separate"/>
            </w:r>
            <w:r w:rsidR="009B25E2">
              <w:rPr>
                <w:noProof/>
                <w:webHidden/>
              </w:rPr>
              <w:t>8</w:t>
            </w:r>
            <w:r>
              <w:rPr>
                <w:noProof/>
                <w:webHidden/>
              </w:rPr>
              <w:fldChar w:fldCharType="end"/>
            </w:r>
          </w:hyperlink>
        </w:p>
        <w:p w14:paraId="1B313FA7" w14:textId="77777777" w:rsidR="00C87C4B" w:rsidRDefault="00C87C4B">
          <w:pPr>
            <w:pStyle w:val="TM3"/>
            <w:tabs>
              <w:tab w:val="right" w:leader="underscore" w:pos="9060"/>
            </w:tabs>
            <w:rPr>
              <w:rFonts w:eastAsiaTheme="minorEastAsia" w:cstheme="minorBidi"/>
              <w:noProof/>
              <w:sz w:val="22"/>
              <w:lang w:eastAsia="fr-CH"/>
            </w:rPr>
          </w:pPr>
          <w:hyperlink w:anchor="_Toc418009859" w:history="1">
            <w:r w:rsidRPr="001B137F">
              <w:rPr>
                <w:rStyle w:val="Lienhypertexte"/>
                <w:rFonts w:cstheme="minorHAnsi"/>
                <w:noProof/>
              </w:rPr>
              <w:t>4.3.1.</w:t>
            </w:r>
            <w:r w:rsidRPr="001B137F">
              <w:rPr>
                <w:rStyle w:val="Lienhypertexte"/>
                <w:noProof/>
              </w:rPr>
              <w:t xml:space="preserve"> Première itération</w:t>
            </w:r>
            <w:r>
              <w:rPr>
                <w:noProof/>
                <w:webHidden/>
              </w:rPr>
              <w:tab/>
            </w:r>
            <w:r>
              <w:rPr>
                <w:noProof/>
                <w:webHidden/>
              </w:rPr>
              <w:fldChar w:fldCharType="begin"/>
            </w:r>
            <w:r>
              <w:rPr>
                <w:noProof/>
                <w:webHidden/>
              </w:rPr>
              <w:instrText xml:space="preserve"> PAGEREF _Toc418009859 \h </w:instrText>
            </w:r>
            <w:r>
              <w:rPr>
                <w:noProof/>
                <w:webHidden/>
              </w:rPr>
            </w:r>
            <w:r>
              <w:rPr>
                <w:noProof/>
                <w:webHidden/>
              </w:rPr>
              <w:fldChar w:fldCharType="separate"/>
            </w:r>
            <w:r w:rsidR="009B25E2">
              <w:rPr>
                <w:noProof/>
                <w:webHidden/>
              </w:rPr>
              <w:t>8</w:t>
            </w:r>
            <w:r>
              <w:rPr>
                <w:noProof/>
                <w:webHidden/>
              </w:rPr>
              <w:fldChar w:fldCharType="end"/>
            </w:r>
          </w:hyperlink>
        </w:p>
        <w:p w14:paraId="4B63A8C2" w14:textId="77777777" w:rsidR="00C87C4B" w:rsidRDefault="00C87C4B">
          <w:pPr>
            <w:pStyle w:val="TM3"/>
            <w:tabs>
              <w:tab w:val="right" w:leader="underscore" w:pos="9060"/>
            </w:tabs>
            <w:rPr>
              <w:rFonts w:eastAsiaTheme="minorEastAsia" w:cstheme="minorBidi"/>
              <w:noProof/>
              <w:sz w:val="22"/>
              <w:lang w:eastAsia="fr-CH"/>
            </w:rPr>
          </w:pPr>
          <w:hyperlink w:anchor="_Toc418009860" w:history="1">
            <w:r w:rsidRPr="001B137F">
              <w:rPr>
                <w:rStyle w:val="Lienhypertexte"/>
                <w:rFonts w:cstheme="minorHAnsi"/>
                <w:noProof/>
              </w:rPr>
              <w:t>4.3.2.</w:t>
            </w:r>
            <w:r w:rsidRPr="001B137F">
              <w:rPr>
                <w:rStyle w:val="Lienhypertexte"/>
                <w:noProof/>
              </w:rPr>
              <w:t xml:space="preserve"> Deuxième itération</w:t>
            </w:r>
            <w:r>
              <w:rPr>
                <w:noProof/>
                <w:webHidden/>
              </w:rPr>
              <w:tab/>
            </w:r>
            <w:r>
              <w:rPr>
                <w:noProof/>
                <w:webHidden/>
              </w:rPr>
              <w:fldChar w:fldCharType="begin"/>
            </w:r>
            <w:r>
              <w:rPr>
                <w:noProof/>
                <w:webHidden/>
              </w:rPr>
              <w:instrText xml:space="preserve"> PAGEREF _Toc418009860 \h </w:instrText>
            </w:r>
            <w:r>
              <w:rPr>
                <w:noProof/>
                <w:webHidden/>
              </w:rPr>
            </w:r>
            <w:r>
              <w:rPr>
                <w:noProof/>
                <w:webHidden/>
              </w:rPr>
              <w:fldChar w:fldCharType="separate"/>
            </w:r>
            <w:r w:rsidR="009B25E2">
              <w:rPr>
                <w:noProof/>
                <w:webHidden/>
              </w:rPr>
              <w:t>9</w:t>
            </w:r>
            <w:r>
              <w:rPr>
                <w:noProof/>
                <w:webHidden/>
              </w:rPr>
              <w:fldChar w:fldCharType="end"/>
            </w:r>
          </w:hyperlink>
        </w:p>
        <w:p w14:paraId="494DF211" w14:textId="77777777" w:rsidR="00C87C4B" w:rsidRDefault="00C87C4B">
          <w:pPr>
            <w:pStyle w:val="TM3"/>
            <w:tabs>
              <w:tab w:val="right" w:leader="underscore" w:pos="9060"/>
            </w:tabs>
            <w:rPr>
              <w:rFonts w:eastAsiaTheme="minorEastAsia" w:cstheme="minorBidi"/>
              <w:noProof/>
              <w:sz w:val="22"/>
              <w:lang w:eastAsia="fr-CH"/>
            </w:rPr>
          </w:pPr>
          <w:hyperlink w:anchor="_Toc418009861" w:history="1">
            <w:r w:rsidRPr="001B137F">
              <w:rPr>
                <w:rStyle w:val="Lienhypertexte"/>
                <w:rFonts w:cstheme="minorHAnsi"/>
                <w:noProof/>
              </w:rPr>
              <w:t>4.3.3.</w:t>
            </w:r>
            <w:r w:rsidRPr="001B137F">
              <w:rPr>
                <w:rStyle w:val="Lienhypertexte"/>
                <w:noProof/>
              </w:rPr>
              <w:t xml:space="preserve"> Troisième itération</w:t>
            </w:r>
            <w:r>
              <w:rPr>
                <w:noProof/>
                <w:webHidden/>
              </w:rPr>
              <w:tab/>
            </w:r>
            <w:r>
              <w:rPr>
                <w:noProof/>
                <w:webHidden/>
              </w:rPr>
              <w:fldChar w:fldCharType="begin"/>
            </w:r>
            <w:r>
              <w:rPr>
                <w:noProof/>
                <w:webHidden/>
              </w:rPr>
              <w:instrText xml:space="preserve"> PAGEREF _Toc418009861 \h </w:instrText>
            </w:r>
            <w:r>
              <w:rPr>
                <w:noProof/>
                <w:webHidden/>
              </w:rPr>
            </w:r>
            <w:r>
              <w:rPr>
                <w:noProof/>
                <w:webHidden/>
              </w:rPr>
              <w:fldChar w:fldCharType="separate"/>
            </w:r>
            <w:r w:rsidR="009B25E2">
              <w:rPr>
                <w:noProof/>
                <w:webHidden/>
              </w:rPr>
              <w:t>9</w:t>
            </w:r>
            <w:r>
              <w:rPr>
                <w:noProof/>
                <w:webHidden/>
              </w:rPr>
              <w:fldChar w:fldCharType="end"/>
            </w:r>
          </w:hyperlink>
        </w:p>
        <w:p w14:paraId="4E4C5CFA" w14:textId="77777777" w:rsidR="00C87C4B" w:rsidRDefault="00C87C4B">
          <w:pPr>
            <w:pStyle w:val="TM3"/>
            <w:tabs>
              <w:tab w:val="right" w:leader="underscore" w:pos="9060"/>
            </w:tabs>
            <w:rPr>
              <w:rFonts w:eastAsiaTheme="minorEastAsia" w:cstheme="minorBidi"/>
              <w:noProof/>
              <w:sz w:val="22"/>
              <w:lang w:eastAsia="fr-CH"/>
            </w:rPr>
          </w:pPr>
          <w:hyperlink w:anchor="_Toc418009862" w:history="1">
            <w:r w:rsidRPr="001B137F">
              <w:rPr>
                <w:rStyle w:val="Lienhypertexte"/>
                <w:rFonts w:cstheme="minorHAnsi"/>
                <w:noProof/>
              </w:rPr>
              <w:t>4.3.4.</w:t>
            </w:r>
            <w:r w:rsidRPr="001B137F">
              <w:rPr>
                <w:rStyle w:val="Lienhypertexte"/>
                <w:noProof/>
              </w:rPr>
              <w:t xml:space="preserve"> Quatrième itération</w:t>
            </w:r>
            <w:r>
              <w:rPr>
                <w:noProof/>
                <w:webHidden/>
              </w:rPr>
              <w:tab/>
            </w:r>
            <w:r>
              <w:rPr>
                <w:noProof/>
                <w:webHidden/>
              </w:rPr>
              <w:fldChar w:fldCharType="begin"/>
            </w:r>
            <w:r>
              <w:rPr>
                <w:noProof/>
                <w:webHidden/>
              </w:rPr>
              <w:instrText xml:space="preserve"> PAGEREF _Toc418009862 \h </w:instrText>
            </w:r>
            <w:r>
              <w:rPr>
                <w:noProof/>
                <w:webHidden/>
              </w:rPr>
            </w:r>
            <w:r>
              <w:rPr>
                <w:noProof/>
                <w:webHidden/>
              </w:rPr>
              <w:fldChar w:fldCharType="separate"/>
            </w:r>
            <w:r w:rsidR="009B25E2">
              <w:rPr>
                <w:noProof/>
                <w:webHidden/>
              </w:rPr>
              <w:t>10</w:t>
            </w:r>
            <w:r>
              <w:rPr>
                <w:noProof/>
                <w:webHidden/>
              </w:rPr>
              <w:fldChar w:fldCharType="end"/>
            </w:r>
          </w:hyperlink>
        </w:p>
        <w:p w14:paraId="6297C4C0" w14:textId="77777777" w:rsidR="00C87C4B" w:rsidRDefault="00C87C4B">
          <w:pPr>
            <w:pStyle w:val="TM3"/>
            <w:tabs>
              <w:tab w:val="right" w:leader="underscore" w:pos="9060"/>
            </w:tabs>
            <w:rPr>
              <w:rFonts w:eastAsiaTheme="minorEastAsia" w:cstheme="minorBidi"/>
              <w:noProof/>
              <w:sz w:val="22"/>
              <w:lang w:eastAsia="fr-CH"/>
            </w:rPr>
          </w:pPr>
          <w:hyperlink w:anchor="_Toc418009863" w:history="1">
            <w:r w:rsidRPr="001B137F">
              <w:rPr>
                <w:rStyle w:val="Lienhypertexte"/>
                <w:rFonts w:cstheme="minorHAnsi"/>
                <w:noProof/>
              </w:rPr>
              <w:t>4.3.5.</w:t>
            </w:r>
            <w:r w:rsidRPr="001B137F">
              <w:rPr>
                <w:rStyle w:val="Lienhypertexte"/>
                <w:noProof/>
              </w:rPr>
              <w:t xml:space="preserve"> Cinquième itération</w:t>
            </w:r>
            <w:r>
              <w:rPr>
                <w:noProof/>
                <w:webHidden/>
              </w:rPr>
              <w:tab/>
            </w:r>
            <w:r>
              <w:rPr>
                <w:noProof/>
                <w:webHidden/>
              </w:rPr>
              <w:fldChar w:fldCharType="begin"/>
            </w:r>
            <w:r>
              <w:rPr>
                <w:noProof/>
                <w:webHidden/>
              </w:rPr>
              <w:instrText xml:space="preserve"> PAGEREF _Toc418009863 \h </w:instrText>
            </w:r>
            <w:r>
              <w:rPr>
                <w:noProof/>
                <w:webHidden/>
              </w:rPr>
            </w:r>
            <w:r>
              <w:rPr>
                <w:noProof/>
                <w:webHidden/>
              </w:rPr>
              <w:fldChar w:fldCharType="separate"/>
            </w:r>
            <w:r w:rsidR="009B25E2">
              <w:rPr>
                <w:noProof/>
                <w:webHidden/>
              </w:rPr>
              <w:t>11</w:t>
            </w:r>
            <w:r>
              <w:rPr>
                <w:noProof/>
                <w:webHidden/>
              </w:rPr>
              <w:fldChar w:fldCharType="end"/>
            </w:r>
          </w:hyperlink>
        </w:p>
        <w:p w14:paraId="7363E319" w14:textId="77777777" w:rsidR="00C87C4B" w:rsidRDefault="00C87C4B">
          <w:pPr>
            <w:pStyle w:val="TM3"/>
            <w:tabs>
              <w:tab w:val="right" w:leader="underscore" w:pos="9060"/>
            </w:tabs>
            <w:rPr>
              <w:rFonts w:eastAsiaTheme="minorEastAsia" w:cstheme="minorBidi"/>
              <w:noProof/>
              <w:sz w:val="22"/>
              <w:lang w:eastAsia="fr-CH"/>
            </w:rPr>
          </w:pPr>
          <w:hyperlink w:anchor="_Toc418009864" w:history="1">
            <w:r w:rsidRPr="001B137F">
              <w:rPr>
                <w:rStyle w:val="Lienhypertexte"/>
                <w:rFonts w:cstheme="minorHAnsi"/>
                <w:noProof/>
              </w:rPr>
              <w:t>4.3.6.</w:t>
            </w:r>
            <w:r w:rsidRPr="001B137F">
              <w:rPr>
                <w:rStyle w:val="Lienhypertexte"/>
                <w:noProof/>
              </w:rPr>
              <w:t xml:space="preserve"> Sixième itération</w:t>
            </w:r>
            <w:r>
              <w:rPr>
                <w:noProof/>
                <w:webHidden/>
              </w:rPr>
              <w:tab/>
            </w:r>
            <w:r>
              <w:rPr>
                <w:noProof/>
                <w:webHidden/>
              </w:rPr>
              <w:fldChar w:fldCharType="begin"/>
            </w:r>
            <w:r>
              <w:rPr>
                <w:noProof/>
                <w:webHidden/>
              </w:rPr>
              <w:instrText xml:space="preserve"> PAGEREF _Toc418009864 \h </w:instrText>
            </w:r>
            <w:r>
              <w:rPr>
                <w:noProof/>
                <w:webHidden/>
              </w:rPr>
            </w:r>
            <w:r>
              <w:rPr>
                <w:noProof/>
                <w:webHidden/>
              </w:rPr>
              <w:fldChar w:fldCharType="separate"/>
            </w:r>
            <w:r w:rsidR="009B25E2">
              <w:rPr>
                <w:noProof/>
                <w:webHidden/>
              </w:rPr>
              <w:t>11</w:t>
            </w:r>
            <w:r>
              <w:rPr>
                <w:noProof/>
                <w:webHidden/>
              </w:rPr>
              <w:fldChar w:fldCharType="end"/>
            </w:r>
          </w:hyperlink>
        </w:p>
        <w:p w14:paraId="5A0C1EC1" w14:textId="77777777" w:rsidR="00C87C4B" w:rsidRDefault="00C87C4B">
          <w:pPr>
            <w:pStyle w:val="TM3"/>
            <w:tabs>
              <w:tab w:val="right" w:leader="underscore" w:pos="9060"/>
            </w:tabs>
            <w:rPr>
              <w:rFonts w:eastAsiaTheme="minorEastAsia" w:cstheme="minorBidi"/>
              <w:noProof/>
              <w:sz w:val="22"/>
              <w:lang w:eastAsia="fr-CH"/>
            </w:rPr>
          </w:pPr>
          <w:hyperlink w:anchor="_Toc418009865" w:history="1">
            <w:r w:rsidRPr="001B137F">
              <w:rPr>
                <w:rStyle w:val="Lienhypertexte"/>
                <w:rFonts w:cstheme="minorHAnsi"/>
                <w:noProof/>
              </w:rPr>
              <w:t>4.3.7.</w:t>
            </w:r>
            <w:r w:rsidRPr="001B137F">
              <w:rPr>
                <w:rStyle w:val="Lienhypertexte"/>
                <w:noProof/>
              </w:rPr>
              <w:t xml:space="preserve"> Septième itération</w:t>
            </w:r>
            <w:r>
              <w:rPr>
                <w:noProof/>
                <w:webHidden/>
              </w:rPr>
              <w:tab/>
            </w:r>
            <w:r>
              <w:rPr>
                <w:noProof/>
                <w:webHidden/>
              </w:rPr>
              <w:fldChar w:fldCharType="begin"/>
            </w:r>
            <w:r>
              <w:rPr>
                <w:noProof/>
                <w:webHidden/>
              </w:rPr>
              <w:instrText xml:space="preserve"> PAGEREF _Toc418009865 \h </w:instrText>
            </w:r>
            <w:r>
              <w:rPr>
                <w:noProof/>
                <w:webHidden/>
              </w:rPr>
            </w:r>
            <w:r>
              <w:rPr>
                <w:noProof/>
                <w:webHidden/>
              </w:rPr>
              <w:fldChar w:fldCharType="separate"/>
            </w:r>
            <w:r w:rsidR="009B25E2">
              <w:rPr>
                <w:noProof/>
                <w:webHidden/>
              </w:rPr>
              <w:t>12</w:t>
            </w:r>
            <w:r>
              <w:rPr>
                <w:noProof/>
                <w:webHidden/>
              </w:rPr>
              <w:fldChar w:fldCharType="end"/>
            </w:r>
          </w:hyperlink>
        </w:p>
        <w:p w14:paraId="1E04C8E1" w14:textId="77777777" w:rsidR="00C87C4B" w:rsidRDefault="00C87C4B">
          <w:pPr>
            <w:pStyle w:val="TM1"/>
            <w:tabs>
              <w:tab w:val="right" w:leader="underscore" w:pos="9060"/>
            </w:tabs>
            <w:rPr>
              <w:rFonts w:eastAsiaTheme="minorEastAsia" w:cstheme="minorBidi"/>
              <w:b w:val="0"/>
              <w:noProof/>
              <w:sz w:val="22"/>
              <w:lang w:eastAsia="fr-CH"/>
            </w:rPr>
          </w:pPr>
          <w:hyperlink w:anchor="_Toc418009866" w:history="1">
            <w:r w:rsidRPr="001B137F">
              <w:rPr>
                <w:rStyle w:val="Lienhypertexte"/>
                <w:rFonts w:cstheme="minorHAnsi"/>
                <w:noProof/>
              </w:rPr>
              <w:t>5.</w:t>
            </w:r>
            <w:r w:rsidRPr="001B137F">
              <w:rPr>
                <w:rStyle w:val="Lienhypertexte"/>
                <w:noProof/>
              </w:rPr>
              <w:t xml:space="preserve"> Implémentation</w:t>
            </w:r>
            <w:r>
              <w:rPr>
                <w:noProof/>
                <w:webHidden/>
              </w:rPr>
              <w:tab/>
            </w:r>
            <w:r>
              <w:rPr>
                <w:noProof/>
                <w:webHidden/>
              </w:rPr>
              <w:fldChar w:fldCharType="begin"/>
            </w:r>
            <w:r>
              <w:rPr>
                <w:noProof/>
                <w:webHidden/>
              </w:rPr>
              <w:instrText xml:space="preserve"> PAGEREF _Toc418009866 \h </w:instrText>
            </w:r>
            <w:r>
              <w:rPr>
                <w:noProof/>
                <w:webHidden/>
              </w:rPr>
            </w:r>
            <w:r>
              <w:rPr>
                <w:noProof/>
                <w:webHidden/>
              </w:rPr>
              <w:fldChar w:fldCharType="separate"/>
            </w:r>
            <w:r w:rsidR="009B25E2">
              <w:rPr>
                <w:noProof/>
                <w:webHidden/>
              </w:rPr>
              <w:t>13</w:t>
            </w:r>
            <w:r>
              <w:rPr>
                <w:noProof/>
                <w:webHidden/>
              </w:rPr>
              <w:fldChar w:fldCharType="end"/>
            </w:r>
          </w:hyperlink>
        </w:p>
        <w:p w14:paraId="389B0F65" w14:textId="77777777" w:rsidR="00C87C4B" w:rsidRDefault="00C87C4B">
          <w:pPr>
            <w:pStyle w:val="TM2"/>
            <w:tabs>
              <w:tab w:val="right" w:leader="underscore" w:pos="9060"/>
            </w:tabs>
            <w:rPr>
              <w:rFonts w:eastAsiaTheme="minorEastAsia" w:cstheme="minorBidi"/>
              <w:noProof/>
              <w:sz w:val="22"/>
              <w:lang w:eastAsia="fr-CH"/>
            </w:rPr>
          </w:pPr>
          <w:hyperlink w:anchor="_Toc418009867" w:history="1">
            <w:r w:rsidRPr="001B137F">
              <w:rPr>
                <w:rStyle w:val="Lienhypertexte"/>
                <w:rFonts w:cstheme="minorHAnsi"/>
                <w:noProof/>
              </w:rPr>
              <w:t>5.1.</w:t>
            </w:r>
            <w:r w:rsidRPr="001B137F">
              <w:rPr>
                <w:rStyle w:val="Lienhypertexte"/>
                <w:noProof/>
              </w:rPr>
              <w:t xml:space="preserve"> Serveur</w:t>
            </w:r>
            <w:r>
              <w:rPr>
                <w:noProof/>
                <w:webHidden/>
              </w:rPr>
              <w:tab/>
            </w:r>
            <w:r>
              <w:rPr>
                <w:noProof/>
                <w:webHidden/>
              </w:rPr>
              <w:fldChar w:fldCharType="begin"/>
            </w:r>
            <w:r>
              <w:rPr>
                <w:noProof/>
                <w:webHidden/>
              </w:rPr>
              <w:instrText xml:space="preserve"> PAGEREF _Toc418009867 \h </w:instrText>
            </w:r>
            <w:r>
              <w:rPr>
                <w:noProof/>
                <w:webHidden/>
              </w:rPr>
            </w:r>
            <w:r>
              <w:rPr>
                <w:noProof/>
                <w:webHidden/>
              </w:rPr>
              <w:fldChar w:fldCharType="separate"/>
            </w:r>
            <w:r w:rsidR="009B25E2">
              <w:rPr>
                <w:noProof/>
                <w:webHidden/>
              </w:rPr>
              <w:t>13</w:t>
            </w:r>
            <w:r>
              <w:rPr>
                <w:noProof/>
                <w:webHidden/>
              </w:rPr>
              <w:fldChar w:fldCharType="end"/>
            </w:r>
          </w:hyperlink>
        </w:p>
        <w:p w14:paraId="2FAA5D40" w14:textId="77777777" w:rsidR="00C87C4B" w:rsidRDefault="00C87C4B">
          <w:pPr>
            <w:pStyle w:val="TM2"/>
            <w:tabs>
              <w:tab w:val="right" w:leader="underscore" w:pos="9060"/>
            </w:tabs>
            <w:rPr>
              <w:rFonts w:eastAsiaTheme="minorEastAsia" w:cstheme="minorBidi"/>
              <w:noProof/>
              <w:sz w:val="22"/>
              <w:lang w:eastAsia="fr-CH"/>
            </w:rPr>
          </w:pPr>
          <w:hyperlink w:anchor="_Toc418009868" w:history="1">
            <w:r w:rsidRPr="001B137F">
              <w:rPr>
                <w:rStyle w:val="Lienhypertexte"/>
                <w:rFonts w:cstheme="minorHAnsi"/>
                <w:noProof/>
              </w:rPr>
              <w:t>5.2.</w:t>
            </w:r>
            <w:r w:rsidRPr="001B137F">
              <w:rPr>
                <w:rStyle w:val="Lienhypertexte"/>
                <w:noProof/>
              </w:rPr>
              <w:t xml:space="preserve"> Client</w:t>
            </w:r>
            <w:r>
              <w:rPr>
                <w:noProof/>
                <w:webHidden/>
              </w:rPr>
              <w:tab/>
            </w:r>
            <w:r>
              <w:rPr>
                <w:noProof/>
                <w:webHidden/>
              </w:rPr>
              <w:fldChar w:fldCharType="begin"/>
            </w:r>
            <w:r>
              <w:rPr>
                <w:noProof/>
                <w:webHidden/>
              </w:rPr>
              <w:instrText xml:space="preserve"> PAGEREF _Toc418009868 \h </w:instrText>
            </w:r>
            <w:r>
              <w:rPr>
                <w:noProof/>
                <w:webHidden/>
              </w:rPr>
            </w:r>
            <w:r>
              <w:rPr>
                <w:noProof/>
                <w:webHidden/>
              </w:rPr>
              <w:fldChar w:fldCharType="separate"/>
            </w:r>
            <w:r w:rsidR="009B25E2">
              <w:rPr>
                <w:noProof/>
                <w:webHidden/>
              </w:rPr>
              <w:t>13</w:t>
            </w:r>
            <w:r>
              <w:rPr>
                <w:noProof/>
                <w:webHidden/>
              </w:rPr>
              <w:fldChar w:fldCharType="end"/>
            </w:r>
          </w:hyperlink>
        </w:p>
        <w:p w14:paraId="35C825A2" w14:textId="77777777" w:rsidR="00C87C4B" w:rsidRDefault="00C87C4B">
          <w:pPr>
            <w:pStyle w:val="TM2"/>
            <w:tabs>
              <w:tab w:val="right" w:leader="underscore" w:pos="9060"/>
            </w:tabs>
            <w:rPr>
              <w:rFonts w:eastAsiaTheme="minorEastAsia" w:cstheme="minorBidi"/>
              <w:noProof/>
              <w:sz w:val="22"/>
              <w:lang w:eastAsia="fr-CH"/>
            </w:rPr>
          </w:pPr>
          <w:hyperlink w:anchor="_Toc418009869" w:history="1">
            <w:r w:rsidRPr="001B137F">
              <w:rPr>
                <w:rStyle w:val="Lienhypertexte"/>
                <w:rFonts w:cstheme="minorHAnsi"/>
                <w:noProof/>
              </w:rPr>
              <w:t>5.3.</w:t>
            </w:r>
            <w:r w:rsidRPr="001B137F">
              <w:rPr>
                <w:rStyle w:val="Lienhypertexte"/>
                <w:noProof/>
              </w:rPr>
              <w:t xml:space="preserve"> Client espion</w:t>
            </w:r>
            <w:r>
              <w:rPr>
                <w:noProof/>
                <w:webHidden/>
              </w:rPr>
              <w:tab/>
            </w:r>
            <w:r>
              <w:rPr>
                <w:noProof/>
                <w:webHidden/>
              </w:rPr>
              <w:fldChar w:fldCharType="begin"/>
            </w:r>
            <w:r>
              <w:rPr>
                <w:noProof/>
                <w:webHidden/>
              </w:rPr>
              <w:instrText xml:space="preserve"> PAGEREF _Toc418009869 \h </w:instrText>
            </w:r>
            <w:r>
              <w:rPr>
                <w:noProof/>
                <w:webHidden/>
              </w:rPr>
            </w:r>
            <w:r>
              <w:rPr>
                <w:noProof/>
                <w:webHidden/>
              </w:rPr>
              <w:fldChar w:fldCharType="separate"/>
            </w:r>
            <w:r w:rsidR="009B25E2">
              <w:rPr>
                <w:noProof/>
                <w:webHidden/>
              </w:rPr>
              <w:t>13</w:t>
            </w:r>
            <w:r>
              <w:rPr>
                <w:noProof/>
                <w:webHidden/>
              </w:rPr>
              <w:fldChar w:fldCharType="end"/>
            </w:r>
          </w:hyperlink>
        </w:p>
        <w:p w14:paraId="5A589955" w14:textId="77777777" w:rsidR="00C87C4B" w:rsidRDefault="00C87C4B">
          <w:pPr>
            <w:pStyle w:val="TM2"/>
            <w:tabs>
              <w:tab w:val="right" w:leader="underscore" w:pos="9060"/>
            </w:tabs>
            <w:rPr>
              <w:rFonts w:eastAsiaTheme="minorEastAsia" w:cstheme="minorBidi"/>
              <w:noProof/>
              <w:sz w:val="22"/>
              <w:lang w:eastAsia="fr-CH"/>
            </w:rPr>
          </w:pPr>
          <w:hyperlink w:anchor="_Toc418009870" w:history="1">
            <w:r w:rsidRPr="001B137F">
              <w:rPr>
                <w:rStyle w:val="Lienhypertexte"/>
                <w:rFonts w:cstheme="minorHAnsi"/>
                <w:noProof/>
              </w:rPr>
              <w:t>5.4.</w:t>
            </w:r>
            <w:r w:rsidRPr="001B137F">
              <w:rPr>
                <w:rStyle w:val="Lienhypertexte"/>
                <w:noProof/>
              </w:rPr>
              <w:t xml:space="preserve"> Base de données</w:t>
            </w:r>
            <w:r>
              <w:rPr>
                <w:noProof/>
                <w:webHidden/>
              </w:rPr>
              <w:tab/>
            </w:r>
            <w:r>
              <w:rPr>
                <w:noProof/>
                <w:webHidden/>
              </w:rPr>
              <w:fldChar w:fldCharType="begin"/>
            </w:r>
            <w:r>
              <w:rPr>
                <w:noProof/>
                <w:webHidden/>
              </w:rPr>
              <w:instrText xml:space="preserve"> PAGEREF _Toc418009870 \h </w:instrText>
            </w:r>
            <w:r>
              <w:rPr>
                <w:noProof/>
                <w:webHidden/>
              </w:rPr>
            </w:r>
            <w:r>
              <w:rPr>
                <w:noProof/>
                <w:webHidden/>
              </w:rPr>
              <w:fldChar w:fldCharType="separate"/>
            </w:r>
            <w:r w:rsidR="009B25E2">
              <w:rPr>
                <w:noProof/>
                <w:webHidden/>
              </w:rPr>
              <w:t>13</w:t>
            </w:r>
            <w:r>
              <w:rPr>
                <w:noProof/>
                <w:webHidden/>
              </w:rPr>
              <w:fldChar w:fldCharType="end"/>
            </w:r>
          </w:hyperlink>
        </w:p>
        <w:p w14:paraId="13FF37C9" w14:textId="77777777" w:rsidR="00C87C4B" w:rsidRDefault="00C87C4B">
          <w:pPr>
            <w:pStyle w:val="TM2"/>
            <w:tabs>
              <w:tab w:val="right" w:leader="underscore" w:pos="9060"/>
            </w:tabs>
            <w:rPr>
              <w:rFonts w:eastAsiaTheme="minorEastAsia" w:cstheme="minorBidi"/>
              <w:noProof/>
              <w:sz w:val="22"/>
              <w:lang w:eastAsia="fr-CH"/>
            </w:rPr>
          </w:pPr>
          <w:hyperlink w:anchor="_Toc418009871" w:history="1">
            <w:r w:rsidRPr="001B137F">
              <w:rPr>
                <w:rStyle w:val="Lienhypertexte"/>
                <w:rFonts w:cstheme="minorHAnsi"/>
                <w:noProof/>
              </w:rPr>
              <w:t>5.5.</w:t>
            </w:r>
            <w:r w:rsidRPr="001B137F">
              <w:rPr>
                <w:rStyle w:val="Lienhypertexte"/>
                <w:noProof/>
              </w:rPr>
              <w:t xml:space="preserve"> Communication client-serveur</w:t>
            </w:r>
            <w:r>
              <w:rPr>
                <w:noProof/>
                <w:webHidden/>
              </w:rPr>
              <w:tab/>
            </w:r>
            <w:r>
              <w:rPr>
                <w:noProof/>
                <w:webHidden/>
              </w:rPr>
              <w:fldChar w:fldCharType="begin"/>
            </w:r>
            <w:r>
              <w:rPr>
                <w:noProof/>
                <w:webHidden/>
              </w:rPr>
              <w:instrText xml:space="preserve"> PAGEREF _Toc418009871 \h </w:instrText>
            </w:r>
            <w:r>
              <w:rPr>
                <w:noProof/>
                <w:webHidden/>
              </w:rPr>
            </w:r>
            <w:r>
              <w:rPr>
                <w:noProof/>
                <w:webHidden/>
              </w:rPr>
              <w:fldChar w:fldCharType="separate"/>
            </w:r>
            <w:r w:rsidR="009B25E2">
              <w:rPr>
                <w:noProof/>
                <w:webHidden/>
              </w:rPr>
              <w:t>14</w:t>
            </w:r>
            <w:r>
              <w:rPr>
                <w:noProof/>
                <w:webHidden/>
              </w:rPr>
              <w:fldChar w:fldCharType="end"/>
            </w:r>
          </w:hyperlink>
        </w:p>
        <w:p w14:paraId="410BCEB2" w14:textId="77777777" w:rsidR="00C87C4B" w:rsidRDefault="00C87C4B">
          <w:pPr>
            <w:pStyle w:val="TM2"/>
            <w:tabs>
              <w:tab w:val="right" w:leader="underscore" w:pos="9060"/>
            </w:tabs>
            <w:rPr>
              <w:rFonts w:eastAsiaTheme="minorEastAsia" w:cstheme="minorBidi"/>
              <w:noProof/>
              <w:sz w:val="22"/>
              <w:lang w:eastAsia="fr-CH"/>
            </w:rPr>
          </w:pPr>
          <w:hyperlink w:anchor="_Toc418009872" w:history="1">
            <w:r w:rsidRPr="001B137F">
              <w:rPr>
                <w:rStyle w:val="Lienhypertexte"/>
                <w:rFonts w:cstheme="minorHAnsi"/>
                <w:noProof/>
              </w:rPr>
              <w:t>5.6.</w:t>
            </w:r>
            <w:r w:rsidRPr="001B137F">
              <w:rPr>
                <w:rStyle w:val="Lienhypertexte"/>
                <w:noProof/>
              </w:rPr>
              <w:t xml:space="preserve"> Fenêtre nécessaires</w:t>
            </w:r>
            <w:r>
              <w:rPr>
                <w:noProof/>
                <w:webHidden/>
              </w:rPr>
              <w:tab/>
            </w:r>
            <w:r>
              <w:rPr>
                <w:noProof/>
                <w:webHidden/>
              </w:rPr>
              <w:fldChar w:fldCharType="begin"/>
            </w:r>
            <w:r>
              <w:rPr>
                <w:noProof/>
                <w:webHidden/>
              </w:rPr>
              <w:instrText xml:space="preserve"> PAGEREF _Toc418009872 \h </w:instrText>
            </w:r>
            <w:r>
              <w:rPr>
                <w:noProof/>
                <w:webHidden/>
              </w:rPr>
            </w:r>
            <w:r>
              <w:rPr>
                <w:noProof/>
                <w:webHidden/>
              </w:rPr>
              <w:fldChar w:fldCharType="separate"/>
            </w:r>
            <w:r w:rsidR="009B25E2">
              <w:rPr>
                <w:noProof/>
                <w:webHidden/>
              </w:rPr>
              <w:t>14</w:t>
            </w:r>
            <w:r>
              <w:rPr>
                <w:noProof/>
                <w:webHidden/>
              </w:rPr>
              <w:fldChar w:fldCharType="end"/>
            </w:r>
          </w:hyperlink>
        </w:p>
        <w:p w14:paraId="7D0550BC" w14:textId="77777777" w:rsidR="00C87C4B" w:rsidRDefault="00C87C4B">
          <w:pPr>
            <w:pStyle w:val="TM2"/>
            <w:tabs>
              <w:tab w:val="right" w:leader="underscore" w:pos="9060"/>
            </w:tabs>
            <w:rPr>
              <w:rFonts w:eastAsiaTheme="minorEastAsia" w:cstheme="minorBidi"/>
              <w:noProof/>
              <w:sz w:val="22"/>
              <w:lang w:eastAsia="fr-CH"/>
            </w:rPr>
          </w:pPr>
          <w:hyperlink w:anchor="_Toc418009873" w:history="1">
            <w:r w:rsidRPr="001B137F">
              <w:rPr>
                <w:rStyle w:val="Lienhypertexte"/>
                <w:rFonts w:cstheme="minorHAnsi"/>
                <w:noProof/>
              </w:rPr>
              <w:t>5.7.</w:t>
            </w:r>
            <w:r w:rsidRPr="001B137F">
              <w:rPr>
                <w:rStyle w:val="Lienhypertexte"/>
                <w:noProof/>
              </w:rPr>
              <w:t xml:space="preserve"> Technologies utilisées</w:t>
            </w:r>
            <w:r>
              <w:rPr>
                <w:noProof/>
                <w:webHidden/>
              </w:rPr>
              <w:tab/>
            </w:r>
            <w:r>
              <w:rPr>
                <w:noProof/>
                <w:webHidden/>
              </w:rPr>
              <w:fldChar w:fldCharType="begin"/>
            </w:r>
            <w:r>
              <w:rPr>
                <w:noProof/>
                <w:webHidden/>
              </w:rPr>
              <w:instrText xml:space="preserve"> PAGEREF _Toc418009873 \h </w:instrText>
            </w:r>
            <w:r>
              <w:rPr>
                <w:noProof/>
                <w:webHidden/>
              </w:rPr>
            </w:r>
            <w:r>
              <w:rPr>
                <w:noProof/>
                <w:webHidden/>
              </w:rPr>
              <w:fldChar w:fldCharType="separate"/>
            </w:r>
            <w:r w:rsidR="009B25E2">
              <w:rPr>
                <w:noProof/>
                <w:webHidden/>
              </w:rPr>
              <w:t>14</w:t>
            </w:r>
            <w:r>
              <w:rPr>
                <w:noProof/>
                <w:webHidden/>
              </w:rPr>
              <w:fldChar w:fldCharType="end"/>
            </w:r>
          </w:hyperlink>
        </w:p>
        <w:p w14:paraId="02575329" w14:textId="6F75BDAB" w:rsidR="0029471A" w:rsidRDefault="002B253D" w:rsidP="0029471A">
          <w:pPr>
            <w:rPr>
              <w:b/>
              <w:bCs/>
              <w:lang w:val="fr-FR"/>
            </w:rPr>
          </w:pPr>
          <w:r>
            <w:rPr>
              <w:rFonts w:eastAsia="Times New Roman" w:cs="Times New Roman"/>
              <w:b/>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1" w:name="_Toc418009841"/>
      <w:r>
        <w:lastRenderedPageBreak/>
        <w:t>Introduction</w:t>
      </w:r>
      <w:bookmarkEnd w:id="1"/>
    </w:p>
    <w:p w14:paraId="0679DC3D" w14:textId="69F4F56F" w:rsidR="0029471A" w:rsidRDefault="0029471A" w:rsidP="0029471A">
      <w:r>
        <w:t>WarTanks est un jeu de combat de tanks en 2 dimensions. Les combats se passent sur des cartes 2D en vue de dessus. Un combat oppose 2 joueurs ou plus dans un « </w:t>
      </w:r>
      <w:proofErr w:type="spellStart"/>
      <w:r w:rsidR="00077573" w:rsidRPr="00DA7282">
        <w:t>death</w:t>
      </w:r>
      <w:proofErr w:type="spellEnd"/>
      <w:r w:rsidR="00077573" w:rsidRPr="00DA7282">
        <w:t xml:space="preserve">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2" w:name="_Toc418009842"/>
      <w:r>
        <w:t>Fonctionnement général de l’application</w:t>
      </w:r>
      <w:bookmarkEnd w:id="2"/>
    </w:p>
    <w:p w14:paraId="52ACC87B" w14:textId="4BA7548A" w:rsidR="00397932" w:rsidRPr="00397932" w:rsidRDefault="00397932" w:rsidP="00397932">
      <w:pPr>
        <w:pStyle w:val="Titre2"/>
      </w:pPr>
      <w:bookmarkStart w:id="3" w:name="_Toc418009843"/>
      <w:r>
        <w:t>Rôle client-serveur</w:t>
      </w:r>
      <w:bookmarkEnd w:id="3"/>
    </w:p>
    <w:p w14:paraId="0A525379" w14:textId="55A59958" w:rsidR="00125244" w:rsidRDefault="00125244" w:rsidP="00397932">
      <w:pPr>
        <w:pStyle w:val="Titre3"/>
      </w:pPr>
      <w:bookmarkStart w:id="4" w:name="_Toc418009844"/>
      <w:r>
        <w:t>Le client</w:t>
      </w:r>
      <w:bookmarkEnd w:id="4"/>
    </w:p>
    <w:p w14:paraId="2BB232C8" w14:textId="567257EB" w:rsidR="00F4409B" w:rsidRDefault="00F4409B" w:rsidP="00125244">
      <w:pPr>
        <w:pStyle w:val="Paragraphedeliste"/>
        <w:numPr>
          <w:ilvl w:val="0"/>
          <w:numId w:val="40"/>
        </w:numPr>
      </w:pPr>
      <w:r>
        <w:t>Créer un serveur pour démarrer une partie.</w:t>
      </w:r>
    </w:p>
    <w:p w14:paraId="78C5175A" w14:textId="49B8C6CF" w:rsidR="00125244" w:rsidRDefault="00125244" w:rsidP="00125244">
      <w:pPr>
        <w:pStyle w:val="Paragraphedeliste"/>
        <w:numPr>
          <w:ilvl w:val="0"/>
          <w:numId w:val="40"/>
        </w:numPr>
      </w:pPr>
      <w:r>
        <w:t>Récupère les appuis sur les touches effectués par le joueur et transmet au serveur les commandes correspondantes.</w:t>
      </w:r>
    </w:p>
    <w:p w14:paraId="27C8E98F" w14:textId="12F1C05B" w:rsidR="00125244" w:rsidRDefault="00125244" w:rsidP="00125244">
      <w:pPr>
        <w:pStyle w:val="Paragraphedeliste"/>
        <w:numPr>
          <w:ilvl w:val="0"/>
          <w:numId w:val="40"/>
        </w:numPr>
      </w:pPr>
      <w:r>
        <w:t>Reçoit du serveur les mises à jour du plan de jeu et les affiche à l’écran.</w:t>
      </w:r>
    </w:p>
    <w:p w14:paraId="321C13EB" w14:textId="621317C9" w:rsidR="00237F19" w:rsidRPr="00125244" w:rsidRDefault="00237F19" w:rsidP="00125244">
      <w:pPr>
        <w:pStyle w:val="Paragraphedeliste"/>
        <w:numPr>
          <w:ilvl w:val="0"/>
          <w:numId w:val="40"/>
        </w:numPr>
      </w:pPr>
      <w:r>
        <w:t>Reçoit du serveur le tableau des scores à la fin de la partie.</w:t>
      </w:r>
    </w:p>
    <w:p w14:paraId="1358EDC0" w14:textId="4CF8A075" w:rsidR="00125244" w:rsidRDefault="00125244" w:rsidP="00397932">
      <w:pPr>
        <w:pStyle w:val="Titre3"/>
      </w:pPr>
      <w:bookmarkStart w:id="5" w:name="_Toc418009845"/>
      <w:r>
        <w:t>Le serveur</w:t>
      </w:r>
      <w:bookmarkEnd w:id="5"/>
    </w:p>
    <w:p w14:paraId="46FE28E3" w14:textId="1F73773D" w:rsidR="00F4409B" w:rsidRDefault="00F4409B" w:rsidP="00125244">
      <w:pPr>
        <w:pStyle w:val="Paragraphedeliste"/>
        <w:numPr>
          <w:ilvl w:val="0"/>
          <w:numId w:val="41"/>
        </w:numPr>
      </w:pPr>
      <w:r>
        <w:t>Le serveur gère une partie.</w:t>
      </w:r>
    </w:p>
    <w:p w14:paraId="2718BA68" w14:textId="59629C06" w:rsidR="00125244" w:rsidRDefault="00125244" w:rsidP="00125244">
      <w:pPr>
        <w:pStyle w:val="Paragraphedeliste"/>
        <w:numPr>
          <w:ilvl w:val="0"/>
          <w:numId w:val="41"/>
        </w:numPr>
      </w:pPr>
      <w:r>
        <w:t>Reçoit du client les commandes du joueur (avancer, tourner, tirer, etc.).</w:t>
      </w:r>
    </w:p>
    <w:p w14:paraId="370888CB" w14:textId="5E0D8F79" w:rsidR="00125244" w:rsidRDefault="00125244" w:rsidP="00125244">
      <w:pPr>
        <w:pStyle w:val="Paragraphedeliste"/>
        <w:numPr>
          <w:ilvl w:val="0"/>
          <w:numId w:val="41"/>
        </w:numPr>
      </w:pPr>
      <w:r>
        <w:t>Met à jour le plateau de jeu.</w:t>
      </w:r>
    </w:p>
    <w:p w14:paraId="5D749BD3" w14:textId="5DF9F749" w:rsidR="00125244" w:rsidRDefault="00125244" w:rsidP="00125244">
      <w:pPr>
        <w:pStyle w:val="Paragraphedeliste"/>
        <w:numPr>
          <w:ilvl w:val="0"/>
          <w:numId w:val="41"/>
        </w:numPr>
      </w:pPr>
      <w:r>
        <w:t>Retourne au client le plateau de jeu mis à jour.</w:t>
      </w:r>
    </w:p>
    <w:p w14:paraId="35DF7943" w14:textId="00AD3FDE" w:rsidR="00A26FD9" w:rsidRDefault="00A26FD9" w:rsidP="00125244">
      <w:pPr>
        <w:pStyle w:val="Paragraphedeliste"/>
        <w:numPr>
          <w:ilvl w:val="0"/>
          <w:numId w:val="41"/>
        </w:numPr>
      </w:pPr>
      <w:r>
        <w:t>Permet la synchronisation entre les clients.</w:t>
      </w:r>
    </w:p>
    <w:p w14:paraId="7BA3C3E2" w14:textId="66F9AD8F" w:rsidR="00F4409B" w:rsidRDefault="00237F19" w:rsidP="00125244">
      <w:pPr>
        <w:pStyle w:val="Paragraphedeliste"/>
        <w:numPr>
          <w:ilvl w:val="0"/>
          <w:numId w:val="41"/>
        </w:numPr>
      </w:pPr>
      <w:r>
        <w:t>En fin de la partie, le serveur envoie le tableau des scores aux clients et se termine.</w:t>
      </w:r>
    </w:p>
    <w:p w14:paraId="7C454B5E" w14:textId="1726099A" w:rsidR="00773972" w:rsidRDefault="00773972">
      <w:pPr>
        <w:spacing w:before="0" w:after="200" w:line="276" w:lineRule="auto"/>
        <w:jc w:val="left"/>
      </w:pPr>
      <w:r>
        <w:br w:type="page"/>
      </w:r>
    </w:p>
    <w:p w14:paraId="5F51A035" w14:textId="7386F4A3" w:rsidR="00125244" w:rsidRDefault="00125244" w:rsidP="00125244">
      <w:pPr>
        <w:pStyle w:val="Titre2"/>
      </w:pPr>
      <w:bookmarkStart w:id="6" w:name="_Toc418009846"/>
      <w:r>
        <w:lastRenderedPageBreak/>
        <w:t>Déroulement d’une partie</w:t>
      </w:r>
      <w:bookmarkEnd w:id="6"/>
    </w:p>
    <w:p w14:paraId="597BE94B" w14:textId="77777777" w:rsidR="00125244" w:rsidRDefault="00125244" w:rsidP="00125244">
      <w:r>
        <w:t>Une partie se déroule comme suit :</w:t>
      </w:r>
    </w:p>
    <w:p w14:paraId="01B1CC80" w14:textId="77777777" w:rsidR="00125244" w:rsidRDefault="00125244" w:rsidP="00125244">
      <w:pPr>
        <w:pStyle w:val="Paragraphedeliste"/>
        <w:numPr>
          <w:ilvl w:val="0"/>
          <w:numId w:val="38"/>
        </w:numPr>
      </w:pPr>
      <w:r>
        <w:t>Le joueur admin démarre une partie en créant un serveur.</w:t>
      </w:r>
    </w:p>
    <w:p w14:paraId="1CFEED58" w14:textId="77777777" w:rsidR="00125244" w:rsidRDefault="00125244" w:rsidP="00125244">
      <w:pPr>
        <w:pStyle w:val="Paragraphedeliste"/>
        <w:numPr>
          <w:ilvl w:val="0"/>
          <w:numId w:val="38"/>
        </w:numPr>
      </w:pPr>
      <w:r>
        <w:t>Le joueur admin configure le serveur (choix de paramètres tels que la carte, le temps de la partie, etc.).</w:t>
      </w:r>
    </w:p>
    <w:p w14:paraId="7AE40E34" w14:textId="77777777" w:rsidR="00125244" w:rsidRDefault="00125244" w:rsidP="00125244">
      <w:pPr>
        <w:pStyle w:val="Paragraphedeliste"/>
        <w:numPr>
          <w:ilvl w:val="0"/>
          <w:numId w:val="38"/>
        </w:numPr>
      </w:pPr>
      <w:r>
        <w:t>Les autres joueurs rejoignent ce serveur.</w:t>
      </w:r>
    </w:p>
    <w:p w14:paraId="1A01CB71" w14:textId="77777777" w:rsidR="00125244" w:rsidRDefault="00125244" w:rsidP="00125244">
      <w:pPr>
        <w:pStyle w:val="Paragraphedeliste"/>
        <w:numPr>
          <w:ilvl w:val="0"/>
          <w:numId w:val="38"/>
        </w:numPr>
      </w:pPr>
      <w:r>
        <w:t>Les joueurs (y compris l’admin) choisissent leur tank.</w:t>
      </w:r>
    </w:p>
    <w:p w14:paraId="51E66CEA" w14:textId="77777777" w:rsidR="00125244" w:rsidRDefault="00125244" w:rsidP="00125244">
      <w:pPr>
        <w:pStyle w:val="Paragraphedeliste"/>
        <w:numPr>
          <w:ilvl w:val="0"/>
          <w:numId w:val="38"/>
        </w:numPr>
      </w:pPr>
      <w:r>
        <w:t>L’admin démarre la partie lorsque tout le monde est prêt.</w:t>
      </w:r>
    </w:p>
    <w:p w14:paraId="0FED360F" w14:textId="77777777" w:rsidR="00125244" w:rsidRDefault="00125244" w:rsidP="00125244">
      <w:pPr>
        <w:pStyle w:val="Paragraphedeliste"/>
        <w:numPr>
          <w:ilvl w:val="0"/>
          <w:numId w:val="38"/>
        </w:numPr>
      </w:pPr>
      <w:r>
        <w:t>La partie se termine dans les conditions suivantes :</w:t>
      </w:r>
    </w:p>
    <w:p w14:paraId="1A3FAA41" w14:textId="77777777" w:rsidR="00125244" w:rsidRDefault="00125244" w:rsidP="00125244">
      <w:pPr>
        <w:pStyle w:val="Paragraphedeliste"/>
        <w:numPr>
          <w:ilvl w:val="1"/>
          <w:numId w:val="38"/>
        </w:numPr>
      </w:pPr>
      <w:r>
        <w:t>Un joueur a gagné la partie (il est le dernier sur le terrain).</w:t>
      </w:r>
    </w:p>
    <w:p w14:paraId="17733A0F" w14:textId="77777777" w:rsidR="00125244" w:rsidRDefault="00125244" w:rsidP="00125244">
      <w:pPr>
        <w:pStyle w:val="Paragraphedeliste"/>
        <w:numPr>
          <w:ilvl w:val="1"/>
          <w:numId w:val="38"/>
        </w:numPr>
      </w:pPr>
      <w:r>
        <w:t>Le temps est écoulé.</w:t>
      </w:r>
    </w:p>
    <w:p w14:paraId="3A871F00" w14:textId="77777777" w:rsidR="00125244" w:rsidRDefault="00125244" w:rsidP="00125244">
      <w:pPr>
        <w:pStyle w:val="Paragraphedeliste"/>
        <w:numPr>
          <w:ilvl w:val="1"/>
          <w:numId w:val="38"/>
        </w:numPr>
      </w:pPr>
      <w:r>
        <w:t>L’admin a terminé la partie.</w:t>
      </w:r>
    </w:p>
    <w:p w14:paraId="6CBD1CC3" w14:textId="77777777" w:rsidR="00125244" w:rsidRDefault="00125244" w:rsidP="00125244">
      <w:pPr>
        <w:pStyle w:val="Paragraphedeliste"/>
        <w:numPr>
          <w:ilvl w:val="0"/>
          <w:numId w:val="38"/>
        </w:numPr>
      </w:pPr>
      <w:r>
        <w:t>À la fin de la partie, le tableau des scores est envoyé à chacun des joueurs.</w:t>
      </w:r>
    </w:p>
    <w:p w14:paraId="2E0555E8" w14:textId="77777777" w:rsidR="00125244" w:rsidRDefault="00125244" w:rsidP="00125244">
      <w:pPr>
        <w:pStyle w:val="Paragraphedeliste"/>
        <w:numPr>
          <w:ilvl w:val="0"/>
          <w:numId w:val="38"/>
        </w:numPr>
      </w:pPr>
      <w:r>
        <w:t>Le serveur s’arrête.</w:t>
      </w:r>
    </w:p>
    <w:p w14:paraId="1DBD82DE" w14:textId="77777777" w:rsidR="00125244" w:rsidRDefault="00125244" w:rsidP="00125244">
      <w:pPr>
        <w:pStyle w:val="Paragraphedeliste"/>
        <w:numPr>
          <w:ilvl w:val="0"/>
          <w:numId w:val="38"/>
        </w:numPr>
      </w:pPr>
      <w:r>
        <w:t>Les joueurs peuvent relancer une partie en créant un nouveau serveur.</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7" w:name="_Toc418009847"/>
      <w:r>
        <w:lastRenderedPageBreak/>
        <w:t>Cas d’utilisation</w:t>
      </w:r>
      <w:bookmarkEnd w:id="7"/>
    </w:p>
    <w:p w14:paraId="7E0299A4" w14:textId="205FD177" w:rsidR="00144809" w:rsidRDefault="00144809" w:rsidP="00F5535A">
      <w:pPr>
        <w:pStyle w:val="Titre2"/>
      </w:pPr>
      <w:bookmarkStart w:id="8" w:name="_Toc418009848"/>
      <w:r>
        <w:t>Acteurs</w:t>
      </w:r>
      <w:bookmarkEnd w:id="8"/>
    </w:p>
    <w:p w14:paraId="40982003" w14:textId="5D70987D" w:rsidR="00144809" w:rsidRDefault="00144809" w:rsidP="00144809">
      <w:pPr>
        <w:pStyle w:val="Paragraphedeliste"/>
        <w:numPr>
          <w:ilvl w:val="0"/>
          <w:numId w:val="4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144809">
      <w:pPr>
        <w:pStyle w:val="Paragraphedeliste"/>
        <w:numPr>
          <w:ilvl w:val="0"/>
          <w:numId w:val="42"/>
        </w:numPr>
      </w:pPr>
      <w:r>
        <w:t>Joueur simple</w:t>
      </w:r>
      <w:r w:rsidR="00BC05C3">
        <w:t> : Il rejoint un serveur et choisi son tank.</w:t>
      </w:r>
    </w:p>
    <w:p w14:paraId="378EA485" w14:textId="56BF5ED4" w:rsidR="00144809" w:rsidRDefault="00144809" w:rsidP="00144809">
      <w:pPr>
        <w:pStyle w:val="Paragraphedeliste"/>
        <w:numPr>
          <w:ilvl w:val="0"/>
          <w:numId w:val="42"/>
        </w:numPr>
      </w:pPr>
      <w:r>
        <w:t>Observateur</w:t>
      </w:r>
      <w:r w:rsidR="00BC05C3">
        <w:t> : Il rejoint un serveur mais n’as aucune possibilité d’interaction avec les autres joueurs et observateurs.</w:t>
      </w:r>
    </w:p>
    <w:p w14:paraId="6ADE402A" w14:textId="236BF083" w:rsidR="00840828" w:rsidRDefault="000D2482" w:rsidP="0072000A">
      <w:pPr>
        <w:jc w:val="center"/>
      </w:pPr>
      <w:r>
        <w:object w:dxaOrig="8656" w:dyaOrig="7275" w14:anchorId="0A4C12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363.75pt" o:ole="">
            <v:imagedata r:id="rId10" o:title=""/>
          </v:shape>
          <o:OLEObject Type="Embed" ProgID="Visio.Drawing.15" ShapeID="_x0000_i1025" DrawAspect="Content" ObjectID="_1491752189" r:id="rId11"/>
        </w:object>
      </w:r>
    </w:p>
    <w:p w14:paraId="704222AC" w14:textId="34391320" w:rsidR="006F0E29" w:rsidRDefault="006F0E29">
      <w:pPr>
        <w:spacing w:before="0" w:after="200" w:line="276" w:lineRule="auto"/>
        <w:jc w:val="left"/>
      </w:pPr>
      <w:r>
        <w:br w:type="page"/>
      </w:r>
    </w:p>
    <w:p w14:paraId="66CEF0B7" w14:textId="2BF57E6A" w:rsidR="00F5535A" w:rsidRDefault="00F5535A" w:rsidP="00F5535A">
      <w:pPr>
        <w:pStyle w:val="Titre2"/>
      </w:pPr>
      <w:bookmarkStart w:id="9" w:name="_Toc418009849"/>
      <w:r>
        <w:lastRenderedPageBreak/>
        <w:t>Scénarios</w:t>
      </w:r>
      <w:bookmarkEnd w:id="9"/>
    </w:p>
    <w:p w14:paraId="22C4CECF" w14:textId="77777777" w:rsidR="000D7427" w:rsidRDefault="00276771" w:rsidP="005E5A66">
      <w:pPr>
        <w:pStyle w:val="Paragraphedeliste"/>
        <w:numPr>
          <w:ilvl w:val="0"/>
          <w:numId w:val="47"/>
        </w:numPr>
        <w:spacing w:before="0" w:after="200" w:line="276" w:lineRule="auto"/>
        <w:jc w:val="left"/>
      </w:pPr>
      <w:r w:rsidRPr="00B7568F">
        <w:rPr>
          <w:b/>
        </w:rPr>
        <w:t>Le joueur</w:t>
      </w:r>
      <w:r w:rsidRPr="0017672A">
        <w:rPr>
          <w:b/>
        </w:rPr>
        <w:t xml:space="preserve"> admin</w:t>
      </w:r>
      <w:r>
        <w:t xml:space="preserve"> </w:t>
      </w:r>
      <w:r w:rsidRPr="0017672A">
        <w:rPr>
          <w:b/>
        </w:rPr>
        <w:t>créer un</w:t>
      </w:r>
      <w:r w:rsidR="000D7427">
        <w:rPr>
          <w:b/>
        </w:rPr>
        <w:t>e partie</w:t>
      </w:r>
      <w:r w:rsidR="000D7427" w:rsidRPr="000D7427">
        <w:t> :</w:t>
      </w:r>
    </w:p>
    <w:p w14:paraId="2CBD69AB" w14:textId="7E71F34E" w:rsidR="000D7427" w:rsidRDefault="00B7568F" w:rsidP="005E5A66">
      <w:pPr>
        <w:pStyle w:val="Paragraphedeliste"/>
        <w:numPr>
          <w:ilvl w:val="1"/>
          <w:numId w:val="47"/>
        </w:numPr>
        <w:spacing w:before="0" w:after="200" w:line="276" w:lineRule="auto"/>
        <w:jc w:val="left"/>
      </w:pPr>
      <w:r>
        <w:t>Un serveur est créé (il</w:t>
      </w:r>
      <w:r w:rsidR="000D7427">
        <w:t xml:space="preserve"> gérera la partie)</w:t>
      </w:r>
      <w:r>
        <w:t>.</w:t>
      </w:r>
    </w:p>
    <w:p w14:paraId="1A3733EA" w14:textId="77777777" w:rsidR="00B7568F" w:rsidRPr="00B7568F" w:rsidRDefault="00B7568F" w:rsidP="005E5A66">
      <w:pPr>
        <w:pStyle w:val="Paragraphedeliste"/>
        <w:numPr>
          <w:ilvl w:val="1"/>
          <w:numId w:val="47"/>
        </w:numPr>
        <w:spacing w:before="0" w:after="200" w:line="276" w:lineRule="auto"/>
        <w:jc w:val="left"/>
      </w:pPr>
      <w:r>
        <w:t>Le joueur admin</w:t>
      </w:r>
      <w:r w:rsidR="00276771">
        <w:t xml:space="preserve"> </w:t>
      </w:r>
      <w:r w:rsidR="00276771" w:rsidRPr="0017672A">
        <w:rPr>
          <w:b/>
        </w:rPr>
        <w:t>configure l</w:t>
      </w:r>
      <w:r>
        <w:rPr>
          <w:b/>
        </w:rPr>
        <w:t>a partie</w:t>
      </w:r>
    </w:p>
    <w:p w14:paraId="2153D611" w14:textId="1ACB25B3" w:rsidR="00276771" w:rsidRDefault="00B7568F" w:rsidP="005E5A66">
      <w:pPr>
        <w:pStyle w:val="Paragraphedeliste"/>
        <w:numPr>
          <w:ilvl w:val="1"/>
          <w:numId w:val="47"/>
        </w:numPr>
        <w:spacing w:before="0" w:after="200" w:line="276" w:lineRule="auto"/>
        <w:jc w:val="left"/>
      </w:pPr>
      <w:r>
        <w:t>p</w:t>
      </w:r>
      <w:r w:rsidRPr="00B7568F">
        <w:t xml:space="preserve">uis il </w:t>
      </w:r>
      <w:r w:rsidRPr="0017672A">
        <w:rPr>
          <w:b/>
        </w:rPr>
        <w:t>choisit</w:t>
      </w:r>
      <w:r w:rsidR="00276771" w:rsidRPr="0017672A">
        <w:rPr>
          <w:b/>
        </w:rPr>
        <w:t xml:space="preserve"> une carte</w:t>
      </w:r>
      <w:r w:rsidR="00276771">
        <w:t>.</w:t>
      </w:r>
    </w:p>
    <w:p w14:paraId="67F4DD00" w14:textId="77777777" w:rsidR="00B7568F" w:rsidRDefault="0017672A" w:rsidP="005E5A66">
      <w:pPr>
        <w:pStyle w:val="Paragraphedeliste"/>
        <w:numPr>
          <w:ilvl w:val="0"/>
          <w:numId w:val="47"/>
        </w:numPr>
        <w:spacing w:before="0" w:after="200" w:line="276" w:lineRule="auto"/>
        <w:jc w:val="left"/>
      </w:pPr>
      <w:r w:rsidRPr="00B7568F">
        <w:rPr>
          <w:b/>
        </w:rPr>
        <w:t>Le joueur</w:t>
      </w:r>
      <w:r w:rsidRPr="0017672A">
        <w:rPr>
          <w:b/>
        </w:rPr>
        <w:t xml:space="preserve"> rejoint </w:t>
      </w:r>
      <w:r>
        <w:rPr>
          <w:b/>
        </w:rPr>
        <w:t>la</w:t>
      </w:r>
      <w:r w:rsidRPr="0017672A">
        <w:rPr>
          <w:b/>
        </w:rPr>
        <w:t xml:space="preserve"> partie</w:t>
      </w:r>
      <w:r w:rsidR="00B7568F">
        <w:t> :</w:t>
      </w:r>
    </w:p>
    <w:p w14:paraId="4CC25ACD" w14:textId="77777777" w:rsidR="00B7568F" w:rsidRDefault="00B7568F" w:rsidP="005E5A66">
      <w:pPr>
        <w:pStyle w:val="Paragraphedeliste"/>
        <w:numPr>
          <w:ilvl w:val="1"/>
          <w:numId w:val="47"/>
        </w:numPr>
        <w:spacing w:before="0" w:after="200" w:line="276" w:lineRule="auto"/>
        <w:jc w:val="left"/>
      </w:pPr>
      <w:r>
        <w:t>Il se connecte</w:t>
      </w:r>
      <w:r w:rsidR="0017672A">
        <w:t xml:space="preserve"> au serveur </w:t>
      </w:r>
      <w:r>
        <w:t>(</w:t>
      </w:r>
      <w:r w:rsidR="0017672A">
        <w:t>en tant que joueur)</w:t>
      </w:r>
    </w:p>
    <w:p w14:paraId="670C803E" w14:textId="583EE742" w:rsidR="0017672A" w:rsidRDefault="0017672A" w:rsidP="005E5A66">
      <w:pPr>
        <w:pStyle w:val="Paragraphedeliste"/>
        <w:numPr>
          <w:ilvl w:val="1"/>
          <w:numId w:val="47"/>
        </w:numPr>
        <w:spacing w:before="0" w:after="200" w:line="276" w:lineRule="auto"/>
        <w:jc w:val="left"/>
      </w:pPr>
      <w:r>
        <w:t xml:space="preserve">et </w:t>
      </w:r>
      <w:r w:rsidRPr="0017672A">
        <w:rPr>
          <w:b/>
        </w:rPr>
        <w:t>choisi un tank</w:t>
      </w:r>
      <w:r>
        <w:t>.</w:t>
      </w:r>
    </w:p>
    <w:p w14:paraId="0AA4DBBB" w14:textId="77777777" w:rsidR="00B7568F" w:rsidRDefault="0017672A" w:rsidP="005E5A66">
      <w:pPr>
        <w:pStyle w:val="Paragraphedeliste"/>
        <w:numPr>
          <w:ilvl w:val="0"/>
          <w:numId w:val="47"/>
        </w:numPr>
        <w:spacing w:before="0" w:after="200" w:line="276" w:lineRule="auto"/>
        <w:jc w:val="left"/>
      </w:pPr>
      <w:r>
        <w:t xml:space="preserve">L’observateur </w:t>
      </w:r>
      <w:r w:rsidRPr="0017672A">
        <w:rPr>
          <w:b/>
        </w:rPr>
        <w:t>rejoint la partie</w:t>
      </w:r>
      <w:r w:rsidR="00B7568F">
        <w:t> :</w:t>
      </w:r>
    </w:p>
    <w:p w14:paraId="71079BC0" w14:textId="5053E56F" w:rsidR="0017672A" w:rsidRDefault="00B7568F" w:rsidP="005E5A66">
      <w:pPr>
        <w:pStyle w:val="Paragraphedeliste"/>
        <w:numPr>
          <w:ilvl w:val="1"/>
          <w:numId w:val="47"/>
        </w:numPr>
        <w:spacing w:before="0" w:after="200" w:line="276" w:lineRule="auto"/>
        <w:jc w:val="left"/>
      </w:pPr>
      <w:r>
        <w:t xml:space="preserve">Il se connecte au serveur </w:t>
      </w:r>
      <w:r w:rsidR="0017672A">
        <w:t>(en tant qu’observateur).</w:t>
      </w:r>
    </w:p>
    <w:p w14:paraId="75B32631" w14:textId="1F288CCF" w:rsidR="00B7568F" w:rsidRDefault="00B7568F" w:rsidP="005E5A66">
      <w:pPr>
        <w:pStyle w:val="Paragraphedeliste"/>
        <w:numPr>
          <w:ilvl w:val="0"/>
          <w:numId w:val="47"/>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79CBFAC7" w14:textId="399364B1" w:rsidR="005E5A66" w:rsidRDefault="005E5A66" w:rsidP="005E5A66">
      <w:pPr>
        <w:pStyle w:val="Paragraphedeliste"/>
        <w:numPr>
          <w:ilvl w:val="0"/>
          <w:numId w:val="47"/>
        </w:numPr>
        <w:spacing w:before="0" w:after="200" w:line="276" w:lineRule="auto"/>
        <w:jc w:val="left"/>
      </w:pPr>
      <w:r>
        <w:t>Pendant la partie, les joueurs (</w:t>
      </w:r>
      <w:r w:rsidR="008A48B6">
        <w:t xml:space="preserve">y compris l’admin) </w:t>
      </w:r>
      <w:r w:rsidR="008A48B6" w:rsidRPr="003B7E7A">
        <w:rPr>
          <w:b/>
        </w:rPr>
        <w:t>jouent</w:t>
      </w:r>
      <w:r w:rsidR="008A48B6">
        <w:t xml:space="preserve"> chacun un tank.</w:t>
      </w:r>
    </w:p>
    <w:p w14:paraId="70FE5511" w14:textId="7C0765F1" w:rsidR="00604D0E" w:rsidRDefault="00604D0E" w:rsidP="00604D0E">
      <w:pPr>
        <w:pStyle w:val="Paragraphedeliste"/>
        <w:numPr>
          <w:ilvl w:val="1"/>
          <w:numId w:val="47"/>
        </w:numPr>
        <w:spacing w:before="0" w:after="200" w:line="276" w:lineRule="auto"/>
        <w:jc w:val="left"/>
      </w:pPr>
      <w:r>
        <w:t>Les joueurs peuvent déplacer leur char et tirer sur les adversaires. Ils peuvent ramasser des bonus sur la carte.</w:t>
      </w:r>
    </w:p>
    <w:p w14:paraId="49208469" w14:textId="1E145AF2" w:rsidR="00A375FC" w:rsidRDefault="00A375FC" w:rsidP="00604D0E">
      <w:pPr>
        <w:pStyle w:val="Paragraphedeliste"/>
        <w:numPr>
          <w:ilvl w:val="1"/>
          <w:numId w:val="47"/>
        </w:numPr>
        <w:spacing w:before="0" w:after="200" w:line="276" w:lineRule="auto"/>
        <w:jc w:val="left"/>
      </w:pPr>
      <w:r>
        <w:t>Le serveur gère la synchronisation entre les clients.</w:t>
      </w:r>
    </w:p>
    <w:p w14:paraId="43DCFE89" w14:textId="77777777" w:rsidR="000D7427" w:rsidRDefault="0017672A" w:rsidP="005E5A66">
      <w:pPr>
        <w:pStyle w:val="Paragraphedeliste"/>
        <w:numPr>
          <w:ilvl w:val="0"/>
          <w:numId w:val="47"/>
        </w:numPr>
        <w:spacing w:before="0" w:after="200" w:line="276" w:lineRule="auto"/>
        <w:jc w:val="left"/>
      </w:pPr>
      <w:r>
        <w:t xml:space="preserve">À la fin de la partie, </w:t>
      </w:r>
      <w:r w:rsidRPr="0017672A">
        <w:rPr>
          <w:b/>
        </w:rPr>
        <w:t>le tableau des scores est affiché</w:t>
      </w:r>
      <w:r>
        <w:t xml:space="preserve"> chez tous les participants.</w:t>
      </w:r>
    </w:p>
    <w:p w14:paraId="514BC6BD" w14:textId="101D9D1F" w:rsidR="00144809" w:rsidRDefault="00144809" w:rsidP="00BD6CC8">
      <w:pPr>
        <w:pStyle w:val="Paragraphedeliste"/>
        <w:numPr>
          <w:ilvl w:val="0"/>
          <w:numId w:val="45"/>
        </w:numPr>
        <w:spacing w:before="0" w:after="200" w:line="276" w:lineRule="auto"/>
        <w:jc w:val="left"/>
      </w:pPr>
      <w:r>
        <w:br w:type="page"/>
      </w:r>
    </w:p>
    <w:p w14:paraId="765E725B" w14:textId="2055F510" w:rsidR="00B1384B" w:rsidRDefault="00B1384B" w:rsidP="00B1384B">
      <w:pPr>
        <w:pStyle w:val="Titre1"/>
      </w:pPr>
      <w:bookmarkStart w:id="10" w:name="_Toc418009850"/>
      <w:r>
        <w:lastRenderedPageBreak/>
        <w:t>Développement</w:t>
      </w:r>
      <w:bookmarkEnd w:id="10"/>
    </w:p>
    <w:p w14:paraId="4178957C" w14:textId="77777777" w:rsidR="005B31AB" w:rsidRDefault="005B31AB" w:rsidP="005B31AB">
      <w:pPr>
        <w:pStyle w:val="Titre2"/>
      </w:pPr>
      <w:bookmarkStart w:id="11" w:name="_Toc418009851"/>
      <w:r>
        <w:t>Établissement des rôles</w:t>
      </w:r>
      <w:bookmarkEnd w:id="11"/>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405E9752" w:rsidR="005B31AB" w:rsidRDefault="00A56B9F" w:rsidP="00753990">
            <w:r>
              <w:t xml:space="preserve">Armand, </w:t>
            </w:r>
            <w:r w:rsidR="009312DD">
              <w:t>Wilfried</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3860FB2" w:rsidR="005B31AB" w:rsidRDefault="00A56B9F" w:rsidP="009312DD">
            <w:r>
              <w:t xml:space="preserve">Armand, </w:t>
            </w:r>
            <w:r w:rsidR="009312DD">
              <w:t>Wilfried</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55724B7E" w:rsidR="00A56B9F" w:rsidRDefault="00A56B9F" w:rsidP="00753990">
            <w:r>
              <w:t>Simon</w:t>
            </w:r>
            <w:r w:rsidR="009312DD">
              <w:t>, Benoit</w:t>
            </w:r>
          </w:p>
        </w:tc>
      </w:tr>
      <w:tr w:rsidR="00A56B9F" w14:paraId="5C95B7F9" w14:textId="77777777" w:rsidTr="00753990">
        <w:tc>
          <w:tcPr>
            <w:tcW w:w="4530" w:type="dxa"/>
          </w:tcPr>
          <w:p w14:paraId="5B2D8731" w14:textId="46FD48DE" w:rsidR="00A56B9F" w:rsidRDefault="009312DD" w:rsidP="009312DD">
            <w:pPr>
              <w:tabs>
                <w:tab w:val="left" w:pos="1520"/>
              </w:tabs>
            </w:pPr>
            <w:r>
              <w:t>Game designer</w:t>
            </w:r>
          </w:p>
        </w:tc>
        <w:tc>
          <w:tcPr>
            <w:tcW w:w="4530" w:type="dxa"/>
          </w:tcPr>
          <w:p w14:paraId="7CA838BD" w14:textId="47E3C95D" w:rsidR="00A56B9F" w:rsidRDefault="009312DD" w:rsidP="00753990">
            <w:r>
              <w:t>Simon, Benoit</w:t>
            </w:r>
          </w:p>
        </w:tc>
      </w:tr>
      <w:tr w:rsidR="009312DD" w14:paraId="72FDEC6E" w14:textId="77777777" w:rsidTr="00753990">
        <w:tc>
          <w:tcPr>
            <w:tcW w:w="4530" w:type="dxa"/>
          </w:tcPr>
          <w:p w14:paraId="441DC1E6" w14:textId="64E85DEA" w:rsidR="009312DD" w:rsidRDefault="009312DD" w:rsidP="009312DD">
            <w:pPr>
              <w:tabs>
                <w:tab w:val="left" w:pos="2890"/>
              </w:tabs>
            </w:pPr>
            <w:r>
              <w:t>Graphiste</w:t>
            </w:r>
            <w:r>
              <w:tab/>
            </w:r>
          </w:p>
        </w:tc>
        <w:tc>
          <w:tcPr>
            <w:tcW w:w="4530" w:type="dxa"/>
          </w:tcPr>
          <w:p w14:paraId="44A46D32" w14:textId="4167D258" w:rsidR="009312DD" w:rsidRDefault="009312DD" w:rsidP="009312DD">
            <w:r>
              <w:t>Simon</w:t>
            </w:r>
          </w:p>
        </w:tc>
      </w:tr>
    </w:tbl>
    <w:p w14:paraId="2C470541" w14:textId="77777777" w:rsidR="00B1384B" w:rsidRPr="00B1384B" w:rsidRDefault="00B1384B" w:rsidP="00B1384B">
      <w:pPr>
        <w:pStyle w:val="Titre2"/>
      </w:pPr>
      <w:bookmarkStart w:id="12" w:name="_Toc418009852"/>
      <w:r>
        <w:t>Partage des responsabilités</w:t>
      </w:r>
      <w:bookmarkEnd w:id="12"/>
    </w:p>
    <w:p w14:paraId="0422241C" w14:textId="6BF5183C" w:rsidR="00B1384B" w:rsidRDefault="00B1384B" w:rsidP="00B1384B">
      <w:pPr>
        <w:pStyle w:val="Titre3"/>
      </w:pPr>
      <w:bookmarkStart w:id="13" w:name="_Toc418009853"/>
      <w:r>
        <w:t>Programme client</w:t>
      </w:r>
      <w:r w:rsidR="00BE16B4">
        <w:t xml:space="preserve"> et interface graphique</w:t>
      </w:r>
      <w:bookmarkEnd w:id="13"/>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4" w:name="_Toc418009854"/>
      <w:r>
        <w:t>Programme serveur</w:t>
      </w:r>
      <w:bookmarkEnd w:id="14"/>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5" w:name="_Toc418009855"/>
      <w:r>
        <w:t>Communication réseau</w:t>
      </w:r>
      <w:bookmarkEnd w:id="15"/>
    </w:p>
    <w:p w14:paraId="5067F7E4" w14:textId="4BFCC47F" w:rsidR="00BE16B4" w:rsidRPr="00BE16B4" w:rsidRDefault="00BE16B4" w:rsidP="00BE16B4">
      <w:r>
        <w:t>Armand</w:t>
      </w:r>
      <w:r w:rsidR="009B7E9E">
        <w:t>, Wilfried</w:t>
      </w:r>
    </w:p>
    <w:p w14:paraId="3694F33F" w14:textId="5D8C614A" w:rsidR="00B1384B" w:rsidRDefault="00B1384B" w:rsidP="00B1384B">
      <w:pPr>
        <w:pStyle w:val="Titre3"/>
      </w:pPr>
      <w:bookmarkStart w:id="16" w:name="_Toc418009856"/>
      <w:r>
        <w:t>Base de données</w:t>
      </w:r>
      <w:bookmarkEnd w:id="16"/>
    </w:p>
    <w:p w14:paraId="5EB6EC55" w14:textId="4D62181F" w:rsidR="00945490" w:rsidRDefault="009B7E9E" w:rsidP="00945490">
      <w:pPr>
        <w:rPr>
          <w:lang w:val="en-US"/>
        </w:rPr>
      </w:pPr>
      <w:r>
        <w:rPr>
          <w:lang w:val="en-US"/>
        </w:rPr>
        <w:t>Simon</w:t>
      </w:r>
    </w:p>
    <w:p w14:paraId="3B0B2A48" w14:textId="13AED429" w:rsidR="00BD6CC8" w:rsidRPr="00BD6CC8" w:rsidRDefault="00BD6CC8" w:rsidP="00BD6CC8">
      <w:pPr>
        <w:pStyle w:val="Titre3"/>
      </w:pPr>
      <w:bookmarkStart w:id="17" w:name="_Toc418009857"/>
      <w:r w:rsidRPr="00BD6CC8">
        <w:t>Design du jeu</w:t>
      </w:r>
      <w:bookmarkEnd w:id="17"/>
    </w:p>
    <w:p w14:paraId="64D27888" w14:textId="38EFB93F" w:rsidR="00BD6CC8" w:rsidRPr="00BD6CC8" w:rsidRDefault="00BD6CC8" w:rsidP="00BD6CC8">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2F37A59" w:rsidR="0029471A" w:rsidRDefault="002D765B" w:rsidP="00B22779">
      <w:pPr>
        <w:pStyle w:val="Titre2"/>
      </w:pPr>
      <w:bookmarkStart w:id="18" w:name="_Toc418009858"/>
      <w:r>
        <w:lastRenderedPageBreak/>
        <w:t>Planning des itérations</w:t>
      </w:r>
      <w:bookmarkEnd w:id="18"/>
    </w:p>
    <w:p w14:paraId="6134D497" w14:textId="6937C939" w:rsidR="0029471A" w:rsidRDefault="0029471A" w:rsidP="0029471A">
      <w:r>
        <w:t xml:space="preserve">Le développement se déroulera en 7 itérations </w:t>
      </w:r>
      <w:r w:rsidR="00241A09">
        <w:t>planifiées comme suit :</w:t>
      </w:r>
    </w:p>
    <w:p w14:paraId="42CCA1C3" w14:textId="77777777" w:rsidR="0029471A" w:rsidRDefault="0029471A" w:rsidP="004C6E37">
      <w:pPr>
        <w:pStyle w:val="Titre3"/>
      </w:pPr>
      <w:bookmarkStart w:id="19" w:name="_Toc418009859"/>
      <w:r>
        <w:t>Première itération</w:t>
      </w:r>
      <w:bookmarkEnd w:id="19"/>
    </w:p>
    <w:p w14:paraId="1F50EF1A" w14:textId="3659880E" w:rsidR="007F29A3" w:rsidRPr="007F29A3" w:rsidRDefault="007F29A3" w:rsidP="007F29A3">
      <w:r>
        <w:t>Début : Mardi 14 avril 2015</w:t>
      </w:r>
    </w:p>
    <w:p w14:paraId="3F6687D0" w14:textId="77777777" w:rsidR="0029471A" w:rsidRDefault="0029471A" w:rsidP="0029471A">
      <w:r>
        <w:t>Échéance : Vendredi 24 avril 2015 13h00</w:t>
      </w:r>
    </w:p>
    <w:p w14:paraId="6655A4FD" w14:textId="47D83FAB" w:rsidR="003D0B94" w:rsidRDefault="003D0B94" w:rsidP="0029471A">
      <w:r>
        <w:t>Durée : 1.5 semaine</w:t>
      </w:r>
    </w:p>
    <w:p w14:paraId="5DAAA3E1" w14:textId="092D6B40" w:rsidR="007F29A3" w:rsidRDefault="004C6E37" w:rsidP="0029471A">
      <w:r>
        <w:t xml:space="preserve">Temps de travail cumulé </w:t>
      </w:r>
      <w:r w:rsidR="006D6EA6">
        <w:t>prévu</w:t>
      </w:r>
      <w:r>
        <w:t xml:space="preserve"> pour cette itération</w:t>
      </w:r>
      <w:r w:rsidR="007F29A3">
        <w:t xml:space="preserve"> : </w:t>
      </w:r>
      <w:r w:rsidR="00052DCD">
        <w:t>10 heures</w:t>
      </w:r>
    </w:p>
    <w:p w14:paraId="1DDC84C6" w14:textId="0F36A4CD" w:rsidR="008A4CF1" w:rsidRDefault="008A4CF1" w:rsidP="008A4CF1">
      <w:pPr>
        <w:pStyle w:val="Titre4nonrpertori"/>
      </w:pPr>
      <w:r>
        <w:t>Objectifs :</w:t>
      </w:r>
    </w:p>
    <w:p w14:paraId="41DC3C97" w14:textId="301C2C07" w:rsidR="008A4CF1" w:rsidRPr="008A4CF1" w:rsidRDefault="008A4CF1" w:rsidP="008A4CF1">
      <w:r>
        <w:t>Définition des règles et des principes du jeu, définition de l’architecture du programme, attribution des responsabilités</w:t>
      </w:r>
      <w:r w:rsidR="00E8370E">
        <w:t xml:space="preserve">, rédaction du rapport </w:t>
      </w:r>
      <w:r w:rsidR="00DA6E5D">
        <w:t>intermédiaire</w:t>
      </w:r>
      <w:r>
        <w:t>.</w:t>
      </w:r>
    </w:p>
    <w:p w14:paraId="5B750576" w14:textId="0FD40A76" w:rsidR="0029471A" w:rsidRDefault="00E453ED" w:rsidP="004C6E37">
      <w:pPr>
        <w:pStyle w:val="Titre4nonrpertori"/>
      </w:pPr>
      <w:r>
        <w:t>Gestion de projet</w:t>
      </w:r>
      <w:r w:rsidR="008A4CF1">
        <w:t> :</w:t>
      </w:r>
    </w:p>
    <w:p w14:paraId="602D906E" w14:textId="5023D326" w:rsidR="00F944EC" w:rsidRDefault="00F944EC" w:rsidP="0029471A">
      <w:pPr>
        <w:pStyle w:val="Paragraphedeliste"/>
        <w:numPr>
          <w:ilvl w:val="0"/>
          <w:numId w:val="37"/>
        </w:numPr>
      </w:pPr>
      <w:r>
        <w:t>Rapport intermédiaire.</w:t>
      </w:r>
    </w:p>
    <w:p w14:paraId="251D6ED7" w14:textId="69B5314C" w:rsidR="00E453ED" w:rsidRDefault="00E453ED" w:rsidP="00E453ED">
      <w:pPr>
        <w:pStyle w:val="Titre4nonrpertori"/>
      </w:pPr>
      <w:r>
        <w:t>Développement de fonctionnalités</w:t>
      </w:r>
      <w:r w:rsidR="008A4CF1">
        <w:t> :</w:t>
      </w:r>
    </w:p>
    <w:p w14:paraId="05255011" w14:textId="2373C420" w:rsidR="0029471A" w:rsidRDefault="005574AA" w:rsidP="0029471A">
      <w:pPr>
        <w:pStyle w:val="Paragraphedeliste"/>
        <w:numPr>
          <w:ilvl w:val="0"/>
          <w:numId w:val="37"/>
        </w:numPr>
      </w:pPr>
      <w:r>
        <w:t>Un p</w:t>
      </w:r>
      <w:r w:rsidR="0029471A">
        <w:t>rototype d</w:t>
      </w:r>
      <w:r>
        <w:t xml:space="preserve">e l’interface </w:t>
      </w:r>
      <w:r w:rsidR="008E472F">
        <w:t>d’accueil</w:t>
      </w:r>
      <w:r w:rsidRPr="005574AA">
        <w:t xml:space="preserve"> est réalisé</w:t>
      </w:r>
      <w:r w:rsidR="0029471A">
        <w:t>.</w:t>
      </w:r>
      <w:r w:rsidR="00760D91">
        <w:t xml:space="preserve"> La fenêtre contient les boutons suivants mais aucune action n’est lancée lorsqu’on les presse :</w:t>
      </w:r>
    </w:p>
    <w:p w14:paraId="3726C10D" w14:textId="64C8EBCF" w:rsidR="00760D91" w:rsidRDefault="00760D91" w:rsidP="00760D91">
      <w:pPr>
        <w:pStyle w:val="Paragraphedeliste"/>
        <w:numPr>
          <w:ilvl w:val="1"/>
          <w:numId w:val="37"/>
        </w:numPr>
      </w:pPr>
      <w:r>
        <w:t>Créer une partie</w:t>
      </w:r>
    </w:p>
    <w:p w14:paraId="0B0B471C" w14:textId="5043F045" w:rsidR="00760D91" w:rsidRDefault="00760D91" w:rsidP="00760D91">
      <w:pPr>
        <w:pStyle w:val="Paragraphedeliste"/>
        <w:numPr>
          <w:ilvl w:val="1"/>
          <w:numId w:val="37"/>
        </w:numPr>
      </w:pPr>
      <w:r>
        <w:t>Rejoindre une partie</w:t>
      </w:r>
    </w:p>
    <w:p w14:paraId="59657702" w14:textId="0C307A98" w:rsidR="00760D91" w:rsidRDefault="00760D91" w:rsidP="00760D91">
      <w:pPr>
        <w:pStyle w:val="Paragraphedeliste"/>
        <w:numPr>
          <w:ilvl w:val="1"/>
          <w:numId w:val="37"/>
        </w:numPr>
      </w:pPr>
      <w:r>
        <w:t>Aide</w:t>
      </w:r>
    </w:p>
    <w:p w14:paraId="3ADBC19B" w14:textId="7812ED63" w:rsidR="00760D91" w:rsidRDefault="00760D91" w:rsidP="00760D91">
      <w:pPr>
        <w:pStyle w:val="Paragraphedeliste"/>
        <w:numPr>
          <w:ilvl w:val="1"/>
          <w:numId w:val="37"/>
        </w:numPr>
      </w:pPr>
      <w:r>
        <w:t>Quitter</w:t>
      </w:r>
    </w:p>
    <w:p w14:paraId="0EABE03F" w14:textId="2CCE887D" w:rsidR="008A4CF1" w:rsidRDefault="008A4CF1">
      <w:pPr>
        <w:spacing w:before="0" w:after="200" w:line="276" w:lineRule="auto"/>
        <w:jc w:val="left"/>
      </w:pPr>
      <w:r>
        <w:br w:type="page"/>
      </w:r>
    </w:p>
    <w:p w14:paraId="037D5FC4" w14:textId="77777777" w:rsidR="0029471A" w:rsidRDefault="0029471A" w:rsidP="004C6E37">
      <w:pPr>
        <w:pStyle w:val="Titre3"/>
      </w:pPr>
      <w:bookmarkStart w:id="20" w:name="_Toc418009860"/>
      <w:r>
        <w:lastRenderedPageBreak/>
        <w:t>Deuxième itération</w:t>
      </w:r>
      <w:bookmarkEnd w:id="20"/>
    </w:p>
    <w:p w14:paraId="7CAD2F76" w14:textId="31B84936" w:rsidR="007F29A3" w:rsidRPr="007F29A3" w:rsidRDefault="007F29A3" w:rsidP="007F29A3">
      <w:r>
        <w:t xml:space="preserve">Début : Vendredi </w:t>
      </w:r>
      <w:r w:rsidR="003D0B94">
        <w:t>24</w:t>
      </w:r>
      <w:r>
        <w:t xml:space="preserve"> avril 2015</w:t>
      </w:r>
    </w:p>
    <w:p w14:paraId="220E4E4A" w14:textId="1D36130D" w:rsidR="004C6E37" w:rsidRDefault="0029471A" w:rsidP="004C6E37">
      <w:r>
        <w:t>Échéance : Vendredi 1</w:t>
      </w:r>
      <w:r w:rsidRPr="00786906">
        <w:rPr>
          <w:vertAlign w:val="superscript"/>
        </w:rPr>
        <w:t>er</w:t>
      </w:r>
      <w:r>
        <w:t xml:space="preserve"> mai 2015 13h</w:t>
      </w:r>
      <w:r w:rsidR="004C6E37">
        <w:t>00</w:t>
      </w:r>
    </w:p>
    <w:p w14:paraId="40680447" w14:textId="1CE80EBD" w:rsidR="003D0B94" w:rsidRDefault="003D0B94" w:rsidP="003D0B94">
      <w:r>
        <w:t>Durée : 1 semaine</w:t>
      </w:r>
    </w:p>
    <w:p w14:paraId="7BCF8F88" w14:textId="7C39FDBE" w:rsidR="0029471A" w:rsidRDefault="004C6E37" w:rsidP="004C6E37">
      <w:r>
        <w:t xml:space="preserve">Temps de travail </w:t>
      </w:r>
      <w:r w:rsidR="006D6EA6">
        <w:t>cumulé prévu pour</w:t>
      </w:r>
      <w:r>
        <w:t xml:space="preserve"> cette itération :</w:t>
      </w:r>
      <w:r w:rsidR="006D6EA6">
        <w:t xml:space="preserve"> 18 heures</w:t>
      </w:r>
    </w:p>
    <w:p w14:paraId="46918A0B" w14:textId="77777777" w:rsidR="008A4CF1" w:rsidRDefault="008A4CF1" w:rsidP="008A4CF1">
      <w:pPr>
        <w:pStyle w:val="Titre4nonrpertori"/>
      </w:pPr>
      <w:r>
        <w:t>Objectifs :</w:t>
      </w:r>
    </w:p>
    <w:p w14:paraId="4CB24267" w14:textId="5F001536" w:rsidR="008A4CF1" w:rsidRPr="008A4CF1" w:rsidRDefault="008A4CF1" w:rsidP="008A4CF1">
      <w:r>
        <w:t>Conception de l’architecture générale et début de l’implémentation de l’interface graphique.</w:t>
      </w:r>
    </w:p>
    <w:p w14:paraId="64C2507C" w14:textId="64081A4B" w:rsidR="0029471A" w:rsidRDefault="00E453ED" w:rsidP="004C6E37">
      <w:pPr>
        <w:pStyle w:val="Titre4nonrpertori"/>
      </w:pPr>
      <w:r>
        <w:t>Développement de l’infrastructure</w:t>
      </w:r>
      <w:r w:rsidR="008A4CF1">
        <w:t> :</w:t>
      </w:r>
    </w:p>
    <w:p w14:paraId="0D969D76" w14:textId="38A0C16F" w:rsidR="0029471A" w:rsidRDefault="00760D91" w:rsidP="0029471A">
      <w:pPr>
        <w:pStyle w:val="Paragraphedeliste"/>
        <w:numPr>
          <w:ilvl w:val="0"/>
          <w:numId w:val="38"/>
        </w:numPr>
      </w:pPr>
      <w:r>
        <w:t>La base de la c</w:t>
      </w:r>
      <w:r w:rsidR="0029471A">
        <w:t xml:space="preserve">ommunication client-serveur </w:t>
      </w:r>
      <w:r>
        <w:t xml:space="preserve">est </w:t>
      </w:r>
      <w:r w:rsidR="0029471A">
        <w:t>fonctionnelle</w:t>
      </w:r>
      <w:r w:rsidR="005E5A66">
        <w:t xml:space="preserve"> (point 2.1 du cas d’utilisation)</w:t>
      </w:r>
      <w:r>
        <w:t xml:space="preserve">. Le client peut </w:t>
      </w:r>
      <w:r w:rsidR="00B72DE5">
        <w:t xml:space="preserve">simplement </w:t>
      </w:r>
      <w:r>
        <w:t>se connecter et se déconnecter du serveur</w:t>
      </w:r>
      <w:r w:rsidR="0029471A">
        <w:t>.</w:t>
      </w:r>
    </w:p>
    <w:p w14:paraId="33F93D2D" w14:textId="769A0B2E" w:rsidR="00E453ED" w:rsidRDefault="00E453ED" w:rsidP="00E453ED">
      <w:pPr>
        <w:pStyle w:val="Titre4nonrpertori"/>
      </w:pPr>
      <w:r>
        <w:t>Développement de fonctionnalités</w:t>
      </w:r>
      <w:r w:rsidR="008A4CF1">
        <w:t> :</w:t>
      </w:r>
    </w:p>
    <w:p w14:paraId="6CD0B490" w14:textId="6362F539" w:rsidR="00052DCD" w:rsidRDefault="001A3F61" w:rsidP="007172B5">
      <w:pPr>
        <w:pStyle w:val="Paragraphedeliste"/>
        <w:numPr>
          <w:ilvl w:val="0"/>
          <w:numId w:val="38"/>
        </w:numPr>
      </w:pPr>
      <w:r>
        <w:t>Un début d</w:t>
      </w:r>
      <w:r w:rsidR="00B16162">
        <w:t>’i</w:t>
      </w:r>
      <w:r w:rsidR="0029471A">
        <w:t xml:space="preserve">mplémentation </w:t>
      </w:r>
      <w:r w:rsidR="00760D91">
        <w:t>de la</w:t>
      </w:r>
      <w:r w:rsidR="0029471A">
        <w:t xml:space="preserve"> fenêtre de jeu</w:t>
      </w:r>
      <w:r w:rsidR="00760D91">
        <w:t xml:space="preserve"> </w:t>
      </w:r>
      <w:r>
        <w:t>offrant la</w:t>
      </w:r>
      <w:r w:rsidR="00760D91">
        <w:t xml:space="preserve"> possibilité de déplacer le joueur sur la carte</w:t>
      </w:r>
      <w:r w:rsidR="005E5A66">
        <w:t xml:space="preserve"> (point </w:t>
      </w:r>
      <w:r w:rsidR="00604D0E">
        <w:t>5</w:t>
      </w:r>
      <w:r w:rsidR="005E5A66">
        <w:t>)</w:t>
      </w:r>
      <w:r w:rsidR="0029471A">
        <w:t>.</w:t>
      </w:r>
      <w:r w:rsidR="00B16162">
        <w:t xml:space="preserve"> Les tirs ne sont pas encore possibles.</w:t>
      </w:r>
    </w:p>
    <w:p w14:paraId="27F7E0C4" w14:textId="77777777" w:rsidR="0029471A" w:rsidRDefault="0029471A" w:rsidP="004C6E37">
      <w:pPr>
        <w:pStyle w:val="Titre3"/>
      </w:pPr>
      <w:bookmarkStart w:id="21" w:name="_Toc418009861"/>
      <w:r>
        <w:t>Troisième itération</w:t>
      </w:r>
      <w:bookmarkEnd w:id="21"/>
    </w:p>
    <w:p w14:paraId="1B02B88F" w14:textId="0E6674F3" w:rsidR="007F29A3" w:rsidRPr="007F29A3" w:rsidRDefault="007F29A3" w:rsidP="007F29A3">
      <w:r>
        <w:t xml:space="preserve">Début : Vendredi </w:t>
      </w:r>
      <w:r w:rsidR="003D0B94">
        <w:t>1</w:t>
      </w:r>
      <w:r w:rsidR="003D0B94" w:rsidRPr="003D0B94">
        <w:rPr>
          <w:vertAlign w:val="superscript"/>
        </w:rPr>
        <w:t>er</w:t>
      </w:r>
      <w:r w:rsidR="003D0B94">
        <w:t xml:space="preserve"> mai</w:t>
      </w:r>
      <w:r>
        <w:t xml:space="preserve"> 2015</w:t>
      </w:r>
    </w:p>
    <w:p w14:paraId="0E187071" w14:textId="77A264C9" w:rsidR="004C6E37" w:rsidRDefault="0029471A" w:rsidP="004C6E37">
      <w:r>
        <w:t>Échéance : Vendredi 8 mai 2015 13h</w:t>
      </w:r>
      <w:r w:rsidR="004C6E37">
        <w:t>00</w:t>
      </w:r>
    </w:p>
    <w:p w14:paraId="7178F4C7" w14:textId="466F833F" w:rsidR="003D0B94" w:rsidRDefault="003D0B94" w:rsidP="003D0B94">
      <w:r>
        <w:t>Durée : 1 semaine</w:t>
      </w:r>
    </w:p>
    <w:p w14:paraId="6B767992" w14:textId="3AB85C0F" w:rsidR="0029471A" w:rsidRDefault="004C6E37" w:rsidP="004C6E37">
      <w:r>
        <w:t xml:space="preserve">Temps de travail </w:t>
      </w:r>
      <w:r w:rsidR="006D6EA6">
        <w:t>cumulé prévu pour</w:t>
      </w:r>
      <w:r>
        <w:t xml:space="preserve"> cette itération :</w:t>
      </w:r>
      <w:r w:rsidR="006D6EA6">
        <w:t xml:space="preserve"> 18 heures</w:t>
      </w:r>
    </w:p>
    <w:p w14:paraId="5869995E" w14:textId="77777777" w:rsidR="008A4CF1" w:rsidRDefault="008A4CF1" w:rsidP="008A4CF1">
      <w:pPr>
        <w:pStyle w:val="Titre4nonrpertori"/>
      </w:pPr>
      <w:r>
        <w:t>Objectifs :</w:t>
      </w:r>
    </w:p>
    <w:p w14:paraId="7A52BE28" w14:textId="2122D2AE" w:rsidR="0037476A" w:rsidRPr="0037476A" w:rsidRDefault="0037476A" w:rsidP="0037476A">
      <w:r>
        <w:t>Développement de l’architecture et de l’interface graphique sans la gestion du réseau.</w:t>
      </w:r>
    </w:p>
    <w:p w14:paraId="3B22C2FC" w14:textId="0593AF8C" w:rsidR="0029471A" w:rsidRDefault="00E453ED" w:rsidP="004C6E37">
      <w:pPr>
        <w:pStyle w:val="Titre4nonrpertori"/>
      </w:pPr>
      <w:r>
        <w:t>Développement de fonctionnalités</w:t>
      </w:r>
      <w:r w:rsidR="008A4CF1">
        <w:t> :</w:t>
      </w:r>
    </w:p>
    <w:p w14:paraId="3F9F1B95" w14:textId="695952C8" w:rsidR="0029471A" w:rsidRDefault="009C3720" w:rsidP="0029471A">
      <w:pPr>
        <w:pStyle w:val="Paragraphedeliste"/>
        <w:numPr>
          <w:ilvl w:val="0"/>
          <w:numId w:val="38"/>
        </w:numPr>
      </w:pPr>
      <w:r>
        <w:t>La f</w:t>
      </w:r>
      <w:r w:rsidR="008F5FDC">
        <w:t>enêtre de jeu</w:t>
      </w:r>
      <w:r w:rsidR="001A3F61">
        <w:t xml:space="preserve"> implémente</w:t>
      </w:r>
      <w:r>
        <w:t xml:space="preserve"> les fonctionnalités suivantes : l</w:t>
      </w:r>
      <w:r w:rsidR="008F5FDC">
        <w:t>a carte s’affiche ainsi que les joueurs</w:t>
      </w:r>
      <w:r w:rsidR="00B72DE5">
        <w:t>,</w:t>
      </w:r>
      <w:r w:rsidR="008F5FDC">
        <w:t xml:space="preserve"> les déplacements </w:t>
      </w:r>
      <w:r w:rsidR="00B72DE5">
        <w:t xml:space="preserve">du joueur </w:t>
      </w:r>
      <w:r w:rsidR="008F5FDC">
        <w:t>sont implémentés.</w:t>
      </w:r>
      <w:r w:rsidR="00B16162">
        <w:t xml:space="preserve"> Les tirs sont implémentés.</w:t>
      </w:r>
      <w:r>
        <w:t xml:space="preserve"> (point 5.1)</w:t>
      </w:r>
    </w:p>
    <w:p w14:paraId="1E3F59B6" w14:textId="5A581C69" w:rsidR="00573918" w:rsidRDefault="009C3720" w:rsidP="004C6E37">
      <w:pPr>
        <w:pStyle w:val="Paragraphedeliste"/>
        <w:numPr>
          <w:ilvl w:val="0"/>
          <w:numId w:val="38"/>
        </w:numPr>
      </w:pPr>
      <w:r>
        <w:t>Il n’y a p</w:t>
      </w:r>
      <w:r w:rsidR="005574AA">
        <w:t xml:space="preserve">as </w:t>
      </w:r>
      <w:r w:rsidR="008F5FDC">
        <w:t xml:space="preserve">encore </w:t>
      </w:r>
      <w:r w:rsidR="005574AA">
        <w:t xml:space="preserve">de gestion </w:t>
      </w:r>
      <w:r w:rsidR="008F5FDC">
        <w:t xml:space="preserve">du </w:t>
      </w:r>
      <w:r w:rsidR="005574AA">
        <w:t>réseau</w:t>
      </w:r>
      <w:r w:rsidR="0029471A">
        <w:t>.</w:t>
      </w:r>
      <w:r w:rsidR="008F5FDC" w:rsidRPr="008F5FDC">
        <w:t xml:space="preserve"> </w:t>
      </w:r>
      <w:r w:rsidR="008F5FDC">
        <w:t>Les tanks adverses ne peuvent donc pas être contrôlés.</w:t>
      </w:r>
    </w:p>
    <w:p w14:paraId="66667115" w14:textId="1849F0C8" w:rsidR="007172B5" w:rsidRDefault="007172B5">
      <w:pPr>
        <w:spacing w:before="0" w:after="200" w:line="276" w:lineRule="auto"/>
        <w:jc w:val="left"/>
      </w:pPr>
      <w:r>
        <w:br w:type="page"/>
      </w:r>
    </w:p>
    <w:p w14:paraId="6CAE582F" w14:textId="77777777" w:rsidR="0029471A" w:rsidRDefault="0029471A" w:rsidP="004C6E37">
      <w:pPr>
        <w:pStyle w:val="Titre3"/>
      </w:pPr>
      <w:bookmarkStart w:id="22" w:name="_Toc418009862"/>
      <w:r>
        <w:lastRenderedPageBreak/>
        <w:t>Quatrième itération</w:t>
      </w:r>
      <w:bookmarkEnd w:id="22"/>
    </w:p>
    <w:p w14:paraId="526EFA2C" w14:textId="3545E6FD" w:rsidR="007F29A3" w:rsidRPr="007F29A3" w:rsidRDefault="007F29A3" w:rsidP="007F29A3">
      <w:r>
        <w:t xml:space="preserve">Début : Vendredi </w:t>
      </w:r>
      <w:r w:rsidR="003D0B94">
        <w:t>8 mai</w:t>
      </w:r>
      <w:r>
        <w:t xml:space="preserve"> 2015</w:t>
      </w:r>
    </w:p>
    <w:p w14:paraId="02D2338D" w14:textId="0DAD2116" w:rsidR="004C6E37" w:rsidRDefault="0029471A" w:rsidP="001F4D41">
      <w:pPr>
        <w:tabs>
          <w:tab w:val="center" w:pos="4535"/>
        </w:tabs>
      </w:pPr>
      <w:r>
        <w:t>Échéance : Vendredi 15 mai 2015 13h</w:t>
      </w:r>
      <w:r w:rsidR="004C6E37">
        <w:t>00</w:t>
      </w:r>
    </w:p>
    <w:p w14:paraId="48536017" w14:textId="22065146" w:rsidR="003D0B94" w:rsidRDefault="003D0B94" w:rsidP="003D0B94">
      <w:r>
        <w:t>Durée : 1 semaine</w:t>
      </w:r>
    </w:p>
    <w:p w14:paraId="7779F26B" w14:textId="4DB08E81" w:rsidR="0029471A" w:rsidRDefault="004C6E37" w:rsidP="004C6E37">
      <w:r>
        <w:t xml:space="preserve">Temps de travail </w:t>
      </w:r>
      <w:r w:rsidR="006D6EA6">
        <w:t>cumulé prévu pour</w:t>
      </w:r>
      <w:r>
        <w:t xml:space="preserve"> cette itération :</w:t>
      </w:r>
      <w:r w:rsidR="006D6EA6">
        <w:t xml:space="preserve"> 18 heures</w:t>
      </w:r>
    </w:p>
    <w:p w14:paraId="662D8F07" w14:textId="77777777" w:rsidR="008A4CF1" w:rsidRDefault="008A4CF1" w:rsidP="008A4CF1">
      <w:pPr>
        <w:pStyle w:val="Titre4nonrpertori"/>
      </w:pPr>
      <w:r>
        <w:t>Objectifs :</w:t>
      </w:r>
    </w:p>
    <w:p w14:paraId="05CE9D0F" w14:textId="0FB67FA7" w:rsidR="007F1B32" w:rsidRPr="007F1B32" w:rsidRDefault="007F1B32" w:rsidP="007F1B32">
      <w:r>
        <w:t>Début de l’implémentation de la communication client-serveur et de la synchronisation du jeu entre les clients</w:t>
      </w:r>
      <w:r w:rsidR="006E05A0">
        <w:t xml:space="preserve"> et fin de l’implémentation de l’interface graphique du jeu</w:t>
      </w:r>
      <w:r>
        <w:t>.</w:t>
      </w:r>
    </w:p>
    <w:p w14:paraId="1C55E0A5" w14:textId="6E714782" w:rsidR="0029471A" w:rsidRDefault="00E453ED" w:rsidP="004C6E37">
      <w:pPr>
        <w:pStyle w:val="Titre4nonrpertori"/>
      </w:pPr>
      <w:r>
        <w:t>Développement de l’infrastructure</w:t>
      </w:r>
      <w:r w:rsidR="008A4CF1">
        <w:t> :</w:t>
      </w:r>
    </w:p>
    <w:p w14:paraId="43BFDF4A" w14:textId="21161254" w:rsidR="00821D4F" w:rsidRDefault="00821D4F" w:rsidP="00573918">
      <w:pPr>
        <w:pStyle w:val="Paragraphedeliste"/>
        <w:numPr>
          <w:ilvl w:val="0"/>
          <w:numId w:val="38"/>
        </w:numPr>
      </w:pPr>
      <w:r w:rsidRPr="00A375FC">
        <w:t>La s</w:t>
      </w:r>
      <w:r w:rsidR="00573918" w:rsidRPr="00A375FC">
        <w:t>ynchronisation</w:t>
      </w:r>
      <w:r w:rsidR="00573918" w:rsidRPr="005C3CF2">
        <w:rPr>
          <w:b/>
        </w:rPr>
        <w:t xml:space="preserve"> </w:t>
      </w:r>
      <w:r w:rsidR="00573918">
        <w:t>du jeu entre les clients et le serveur</w:t>
      </w:r>
      <w:r w:rsidR="00A375FC">
        <w:t xml:space="preserve"> (point 5.2)</w:t>
      </w:r>
      <w:r>
        <w:t xml:space="preserve"> gère les fonctionnalités suivantes :</w:t>
      </w:r>
    </w:p>
    <w:p w14:paraId="53F883ED" w14:textId="65F35742" w:rsidR="00821D4F" w:rsidRDefault="00821D4F" w:rsidP="00821D4F">
      <w:pPr>
        <w:pStyle w:val="Paragraphedeliste"/>
        <w:numPr>
          <w:ilvl w:val="1"/>
          <w:numId w:val="38"/>
        </w:numPr>
      </w:pPr>
      <w:r>
        <w:t>Plusieurs joueurs peuvent rejoindre la partie et jouer</w:t>
      </w:r>
      <w:r w:rsidR="00A375FC">
        <w:t>.</w:t>
      </w:r>
    </w:p>
    <w:p w14:paraId="5711098B" w14:textId="43677969" w:rsidR="00A375FC" w:rsidRDefault="00A375FC" w:rsidP="00821D4F">
      <w:pPr>
        <w:pStyle w:val="Paragraphedeliste"/>
        <w:numPr>
          <w:ilvl w:val="1"/>
          <w:numId w:val="38"/>
        </w:numPr>
      </w:pPr>
      <w:r>
        <w:t>Les déplacements des joueurs sont synchronisés.</w:t>
      </w:r>
    </w:p>
    <w:p w14:paraId="43A80BFD" w14:textId="2A4249C8" w:rsidR="00A375FC" w:rsidRDefault="00A375FC" w:rsidP="00821D4F">
      <w:pPr>
        <w:pStyle w:val="Paragraphedeliste"/>
        <w:numPr>
          <w:ilvl w:val="1"/>
          <w:numId w:val="38"/>
        </w:numPr>
      </w:pPr>
      <w:r>
        <w:t>Les tirs ne sont pas encore synchronisés</w:t>
      </w:r>
      <w:r w:rsidR="006B7CA2">
        <w:t xml:space="preserve"> (les tirs adverses ne sont pas encore visibles)</w:t>
      </w:r>
      <w:r>
        <w:t>.</w:t>
      </w:r>
    </w:p>
    <w:p w14:paraId="3632CF75" w14:textId="191D6092" w:rsidR="00E453ED" w:rsidRDefault="00E453ED" w:rsidP="00E453ED">
      <w:pPr>
        <w:pStyle w:val="Titre4nonrpertori"/>
      </w:pPr>
      <w:r w:rsidRPr="00E453ED">
        <w:t>Développement</w:t>
      </w:r>
      <w:r>
        <w:t xml:space="preserve"> de fonctionnalités</w:t>
      </w:r>
      <w:r w:rsidR="008A4CF1">
        <w:t> :</w:t>
      </w:r>
    </w:p>
    <w:p w14:paraId="4B22BF0D" w14:textId="3425882A" w:rsidR="00E453ED" w:rsidRDefault="00E453ED" w:rsidP="00E453ED">
      <w:pPr>
        <w:pStyle w:val="Paragraphedeliste"/>
        <w:numPr>
          <w:ilvl w:val="0"/>
          <w:numId w:val="38"/>
        </w:numPr>
      </w:pPr>
      <w:r>
        <w:t>La fenêtre de jeu est entièrement fonctionnelle (point 5.1).</w:t>
      </w:r>
    </w:p>
    <w:p w14:paraId="4A4B882D" w14:textId="3BF36FCB" w:rsidR="00052DCD" w:rsidRDefault="00052DCD">
      <w:pPr>
        <w:spacing w:before="0" w:after="200" w:line="276" w:lineRule="auto"/>
        <w:jc w:val="left"/>
      </w:pPr>
      <w:r>
        <w:br w:type="page"/>
      </w:r>
    </w:p>
    <w:p w14:paraId="4C4B8C8F" w14:textId="77777777" w:rsidR="0029471A" w:rsidRDefault="0029471A" w:rsidP="004C6E37">
      <w:pPr>
        <w:pStyle w:val="Titre3"/>
      </w:pPr>
      <w:bookmarkStart w:id="23" w:name="_Toc418009863"/>
      <w:r>
        <w:lastRenderedPageBreak/>
        <w:t>Cinquième itération</w:t>
      </w:r>
      <w:bookmarkEnd w:id="23"/>
    </w:p>
    <w:p w14:paraId="06805AFB" w14:textId="0DE5C84E" w:rsidR="007F29A3" w:rsidRPr="007F29A3" w:rsidRDefault="007F29A3" w:rsidP="007F29A3">
      <w:r>
        <w:t xml:space="preserve">Début : Vendredi </w:t>
      </w:r>
      <w:r w:rsidR="003D0B94">
        <w:t>15 mai</w:t>
      </w:r>
      <w:r>
        <w:t xml:space="preserve"> 2015</w:t>
      </w:r>
    </w:p>
    <w:p w14:paraId="719FD3BB" w14:textId="1DEB8925" w:rsidR="004C6E37" w:rsidRDefault="0029471A" w:rsidP="004C6E37">
      <w:r>
        <w:t>Échéance : Vendredi 22 mai 2015 13h</w:t>
      </w:r>
      <w:r w:rsidR="004C6E37">
        <w:t>00</w:t>
      </w:r>
    </w:p>
    <w:p w14:paraId="419A3E7A" w14:textId="38D121A7" w:rsidR="003D0B94" w:rsidRDefault="003D0B94" w:rsidP="003D0B94">
      <w:r>
        <w:t>Durée : 1 semaine</w:t>
      </w:r>
    </w:p>
    <w:p w14:paraId="095C2AFC" w14:textId="0957C9A7" w:rsidR="0029471A" w:rsidRDefault="004C6E37" w:rsidP="004C6E37">
      <w:r>
        <w:t xml:space="preserve">Temps de travail </w:t>
      </w:r>
      <w:r w:rsidR="006D6EA6">
        <w:t>cumulé prévu pour</w:t>
      </w:r>
      <w:r>
        <w:t xml:space="preserve"> cette itération :</w:t>
      </w:r>
      <w:r w:rsidR="006D6EA6">
        <w:t xml:space="preserve"> 18 heures</w:t>
      </w:r>
    </w:p>
    <w:p w14:paraId="7CD4DE40" w14:textId="77777777" w:rsidR="008A4CF1" w:rsidRDefault="008A4CF1" w:rsidP="008A4CF1">
      <w:pPr>
        <w:pStyle w:val="Titre4nonrpertori"/>
      </w:pPr>
      <w:r>
        <w:t>Objectifs :</w:t>
      </w:r>
    </w:p>
    <w:p w14:paraId="0D7DD9AD" w14:textId="646E878C" w:rsidR="0096263C" w:rsidRPr="0096263C" w:rsidRDefault="0096263C" w:rsidP="0096263C">
      <w:r>
        <w:t xml:space="preserve">Fin de </w:t>
      </w:r>
      <w:r>
        <w:t>l’implémentation de la communication client-serveur et de la synchronisation du jeu entre les clients</w:t>
      </w:r>
      <w:r>
        <w:t>, implémentation des fenêtres des menus.</w:t>
      </w:r>
    </w:p>
    <w:p w14:paraId="662F718F" w14:textId="2278C808" w:rsidR="00C45A31" w:rsidRPr="00C45A31" w:rsidRDefault="00C45A31" w:rsidP="00C45A31">
      <w:pPr>
        <w:pStyle w:val="Titre4nonrpertori"/>
      </w:pPr>
      <w:r>
        <w:t>Développement de l’infrastructure</w:t>
      </w:r>
      <w:r w:rsidR="008A4CF1">
        <w:t> :</w:t>
      </w:r>
    </w:p>
    <w:p w14:paraId="35B67DFB" w14:textId="4929144C" w:rsidR="0029471A" w:rsidRDefault="00573918" w:rsidP="0029471A">
      <w:pPr>
        <w:pStyle w:val="Paragraphedeliste"/>
        <w:numPr>
          <w:ilvl w:val="0"/>
          <w:numId w:val="38"/>
        </w:numPr>
      </w:pPr>
      <w:r w:rsidRPr="00206B08">
        <w:t xml:space="preserve">Synchronisation </w:t>
      </w:r>
      <w:r w:rsidR="00206B08" w:rsidRPr="00206B08">
        <w:t xml:space="preserve">totale </w:t>
      </w:r>
      <w:r w:rsidRPr="00206B08">
        <w:t>du jeu entre le client et le serveur</w:t>
      </w:r>
      <w:r w:rsidR="002676A1">
        <w:t xml:space="preserve"> (point 5.2)</w:t>
      </w:r>
      <w:r w:rsidRPr="00206B08">
        <w:t>.</w:t>
      </w:r>
      <w:r w:rsidR="00206B08" w:rsidRPr="00206B08">
        <w:t xml:space="preserve"> Plusieurs </w:t>
      </w:r>
      <w:r w:rsidR="00206B08">
        <w:t xml:space="preserve">joueurs peuvent se connecter au serveur et jouer. La totalité des actions </w:t>
      </w:r>
      <w:r w:rsidR="001A3F61">
        <w:t xml:space="preserve">en jeu </w:t>
      </w:r>
      <w:r w:rsidR="00206B08">
        <w:t>est implémentée.</w:t>
      </w:r>
    </w:p>
    <w:p w14:paraId="420D02A0" w14:textId="265AE3FB" w:rsidR="00F9176C" w:rsidRDefault="00F9176C" w:rsidP="0029471A">
      <w:pPr>
        <w:pStyle w:val="Paragraphedeliste"/>
        <w:numPr>
          <w:ilvl w:val="0"/>
          <w:numId w:val="38"/>
        </w:numPr>
      </w:pPr>
      <w:r>
        <w:t xml:space="preserve">Il est possible </w:t>
      </w:r>
      <w:r w:rsidR="0048084F">
        <w:t xml:space="preserve">de rejoindre </w:t>
      </w:r>
      <w:r>
        <w:t>une partie</w:t>
      </w:r>
      <w:r w:rsidR="0048084F">
        <w:t xml:space="preserve"> en tant qu’observateur</w:t>
      </w:r>
      <w:r w:rsidR="002676A1">
        <w:t xml:space="preserve"> (point 3)</w:t>
      </w:r>
      <w:r>
        <w:t>.</w:t>
      </w:r>
    </w:p>
    <w:p w14:paraId="2525063D" w14:textId="7410F40A" w:rsidR="00C45A31" w:rsidRPr="00C45A31" w:rsidRDefault="00C45A31" w:rsidP="00C45A31">
      <w:pPr>
        <w:pStyle w:val="Titre4nonrpertori"/>
      </w:pPr>
      <w:r w:rsidRPr="001F4D41">
        <w:t>Développement de fonctionnalités</w:t>
      </w:r>
      <w:r w:rsidR="008A4CF1">
        <w:t> :</w:t>
      </w:r>
    </w:p>
    <w:p w14:paraId="1C6B7197" w14:textId="09CA3E5A" w:rsidR="00052DCD" w:rsidRPr="00206B08" w:rsidRDefault="001A3F61" w:rsidP="00052DCD">
      <w:pPr>
        <w:pStyle w:val="Paragraphedeliste"/>
        <w:numPr>
          <w:ilvl w:val="0"/>
          <w:numId w:val="38"/>
        </w:numPr>
      </w:pPr>
      <w:r>
        <w:t>Un début</w:t>
      </w:r>
      <w:r w:rsidR="00573918" w:rsidRPr="00206B08">
        <w:t xml:space="preserve"> d’implémentation des fenêtres « Configuration du serveur » et « Configuration du joueur »</w:t>
      </w:r>
      <w:r w:rsidR="002676A1">
        <w:t xml:space="preserve"> (points 1.2, 1.3, 2.2)</w:t>
      </w:r>
      <w:r w:rsidR="00573918" w:rsidRPr="00206B08">
        <w:t>.</w:t>
      </w:r>
    </w:p>
    <w:p w14:paraId="350BD203" w14:textId="77777777" w:rsidR="0029471A" w:rsidRDefault="0029471A" w:rsidP="004C6E37">
      <w:pPr>
        <w:pStyle w:val="Titre3"/>
      </w:pPr>
      <w:bookmarkStart w:id="24" w:name="_Toc418009864"/>
      <w:r>
        <w:t>Sixième itération</w:t>
      </w:r>
      <w:bookmarkEnd w:id="24"/>
    </w:p>
    <w:p w14:paraId="052EFF5E" w14:textId="4D4D0F61" w:rsidR="007F29A3" w:rsidRPr="007F29A3" w:rsidRDefault="007F29A3" w:rsidP="007F29A3">
      <w:r>
        <w:t xml:space="preserve">Début : Vendredi </w:t>
      </w:r>
      <w:r w:rsidR="003D0B94">
        <w:t>22 mai</w:t>
      </w:r>
      <w:r>
        <w:t xml:space="preserve"> 2015</w:t>
      </w:r>
    </w:p>
    <w:p w14:paraId="773E38F6" w14:textId="42E69434" w:rsidR="004C6E37" w:rsidRDefault="0029471A" w:rsidP="004C6E37">
      <w:r>
        <w:t>Échéance : Vendredi 29 mai 2015 13h</w:t>
      </w:r>
      <w:r w:rsidR="004C6E37">
        <w:t>00</w:t>
      </w:r>
    </w:p>
    <w:p w14:paraId="555BAC48" w14:textId="381A113E" w:rsidR="003D0B94" w:rsidRDefault="003D0B94" w:rsidP="003D0B94">
      <w:r>
        <w:t>Durée : 1 semaine</w:t>
      </w:r>
    </w:p>
    <w:p w14:paraId="3E51B5E0" w14:textId="4A8A8FEA" w:rsidR="001F4D41" w:rsidRDefault="001F4D41" w:rsidP="001F4D41">
      <w:r>
        <w:t xml:space="preserve">Nature de l’itération : </w:t>
      </w:r>
      <w:r w:rsidRPr="001F4D41">
        <w:t>Développement de fonctionnalités</w:t>
      </w:r>
      <w:r w:rsidR="005E7F3B">
        <w:t>.</w:t>
      </w:r>
    </w:p>
    <w:p w14:paraId="2184900A" w14:textId="07DFB688" w:rsidR="0029471A" w:rsidRDefault="004C6E37" w:rsidP="004C6E37">
      <w:r>
        <w:t xml:space="preserve">Temps de travail </w:t>
      </w:r>
      <w:r w:rsidR="006D6EA6">
        <w:t>cumulé prévu pour</w:t>
      </w:r>
      <w:r>
        <w:t xml:space="preserve"> cette itération :</w:t>
      </w:r>
      <w:r w:rsidR="006D6EA6">
        <w:t xml:space="preserve"> 18 heures</w:t>
      </w:r>
    </w:p>
    <w:p w14:paraId="0D5F2DDF" w14:textId="77777777" w:rsidR="008A4CF1" w:rsidRDefault="008A4CF1" w:rsidP="008A4CF1">
      <w:pPr>
        <w:pStyle w:val="Titre4nonrpertori"/>
      </w:pPr>
      <w:r>
        <w:t>Objectifs :</w:t>
      </w:r>
    </w:p>
    <w:p w14:paraId="5337FFF2" w14:textId="4AC2D930" w:rsidR="00E8370E" w:rsidRPr="00E8370E" w:rsidRDefault="00E8370E" w:rsidP="00E8370E">
      <w:r>
        <w:t>Implémentation des fenêtres des menus et des scores.</w:t>
      </w:r>
    </w:p>
    <w:p w14:paraId="75968607" w14:textId="43BC68BC" w:rsidR="0029471A" w:rsidRDefault="00C45A31" w:rsidP="004C6E37">
      <w:pPr>
        <w:pStyle w:val="Titre4nonrpertori"/>
      </w:pPr>
      <w:r w:rsidRPr="001F4D41">
        <w:t>Développement de fonctionnalités</w:t>
      </w:r>
      <w:r w:rsidR="008A4CF1">
        <w:t> :</w:t>
      </w:r>
    </w:p>
    <w:p w14:paraId="17B61B11" w14:textId="299A09D2" w:rsidR="00573918" w:rsidRDefault="001A3F61" w:rsidP="00B7568F">
      <w:pPr>
        <w:pStyle w:val="Paragraphedeliste"/>
        <w:numPr>
          <w:ilvl w:val="0"/>
          <w:numId w:val="38"/>
        </w:numPr>
      </w:pPr>
      <w:r>
        <w:t xml:space="preserve">Les fenêtres </w:t>
      </w:r>
      <w:r w:rsidRPr="00206B08">
        <w:t>« Configuration du serveur » et « Configuration du joueur »</w:t>
      </w:r>
      <w:r>
        <w:t xml:space="preserve"> sont implémentées</w:t>
      </w:r>
      <w:r w:rsidR="00C466DC">
        <w:t xml:space="preserve"> (points 1.2, 1.3, 2.2)</w:t>
      </w:r>
      <w:r>
        <w:t>. L</w:t>
      </w:r>
      <w:r w:rsidR="00592C98">
        <w:t>e c</w:t>
      </w:r>
      <w:r w:rsidR="00C63874">
        <w:t xml:space="preserve">hoix de la </w:t>
      </w:r>
      <w:r w:rsidR="00573918">
        <w:t>carte</w:t>
      </w:r>
      <w:r w:rsidR="00C63874">
        <w:t xml:space="preserve"> </w:t>
      </w:r>
      <w:r w:rsidR="00592C98">
        <w:t>est possible lors de la configuration du serveur</w:t>
      </w:r>
      <w:r>
        <w:t xml:space="preserve"> et l</w:t>
      </w:r>
      <w:r w:rsidR="00592C98">
        <w:t>e joueur peut choisir son tank au début de la partie.</w:t>
      </w:r>
    </w:p>
    <w:p w14:paraId="37E34A19" w14:textId="1577745D" w:rsidR="00956753" w:rsidRDefault="00956753" w:rsidP="00B7568F">
      <w:pPr>
        <w:pStyle w:val="Paragraphedeliste"/>
        <w:numPr>
          <w:ilvl w:val="0"/>
          <w:numId w:val="38"/>
        </w:numPr>
      </w:pPr>
      <w:r>
        <w:t>Les scores s’affichent en fin de partie</w:t>
      </w:r>
      <w:r w:rsidR="00C466DC">
        <w:t xml:space="preserve"> (point 6)</w:t>
      </w:r>
      <w:r>
        <w:t>.</w:t>
      </w:r>
    </w:p>
    <w:p w14:paraId="7AA99A0C" w14:textId="226C3455" w:rsidR="003D0B94" w:rsidRDefault="003D0B94">
      <w:pPr>
        <w:spacing w:before="0" w:after="200" w:line="276" w:lineRule="auto"/>
        <w:jc w:val="left"/>
      </w:pPr>
      <w:r>
        <w:br w:type="page"/>
      </w:r>
    </w:p>
    <w:p w14:paraId="726B4BAB" w14:textId="77777777" w:rsidR="0029471A" w:rsidRDefault="0029471A" w:rsidP="004C6E37">
      <w:pPr>
        <w:pStyle w:val="Titre3"/>
      </w:pPr>
      <w:bookmarkStart w:id="25" w:name="_Toc418009865"/>
      <w:r>
        <w:lastRenderedPageBreak/>
        <w:t>Septième itération</w:t>
      </w:r>
      <w:bookmarkEnd w:id="25"/>
    </w:p>
    <w:p w14:paraId="770764C1" w14:textId="49DB7F5D" w:rsidR="007F29A3" w:rsidRPr="007F29A3" w:rsidRDefault="007F29A3" w:rsidP="007F29A3">
      <w:r>
        <w:t xml:space="preserve">Début : Vendredi </w:t>
      </w:r>
      <w:r w:rsidR="003D0B94">
        <w:t>29 mai</w:t>
      </w:r>
      <w:r>
        <w:t xml:space="preserve"> 2015</w:t>
      </w:r>
    </w:p>
    <w:p w14:paraId="4519D915" w14:textId="2DDBFBCD" w:rsidR="004C6E37" w:rsidRDefault="0029471A" w:rsidP="004C6E37">
      <w:r>
        <w:t>Échéance : Vendredi 5 juin 2015 13h</w:t>
      </w:r>
      <w:r w:rsidR="004C6E37">
        <w:t>00</w:t>
      </w:r>
    </w:p>
    <w:p w14:paraId="38ED1774" w14:textId="36346671" w:rsidR="003D0B94" w:rsidRDefault="003D0B94" w:rsidP="003D0B94">
      <w:r>
        <w:t>Durée : 1 semaine</w:t>
      </w:r>
    </w:p>
    <w:p w14:paraId="1942C2EE" w14:textId="2C6A2EFD" w:rsidR="0029471A" w:rsidRDefault="004C6E37" w:rsidP="004C6E37">
      <w:r>
        <w:t xml:space="preserve">Temps de travail </w:t>
      </w:r>
      <w:r w:rsidR="006D6EA6">
        <w:t>cumulé prévu pour</w:t>
      </w:r>
      <w:r>
        <w:t xml:space="preserve"> cette itération :</w:t>
      </w:r>
      <w:r w:rsidR="006D6EA6">
        <w:t xml:space="preserve"> 18 heures</w:t>
      </w:r>
    </w:p>
    <w:p w14:paraId="176F77CA" w14:textId="77777777" w:rsidR="008A4CF1" w:rsidRDefault="008A4CF1" w:rsidP="008A4CF1">
      <w:pPr>
        <w:pStyle w:val="Titre4nonrpertori"/>
      </w:pPr>
      <w:r>
        <w:t>Objectifs :</w:t>
      </w:r>
    </w:p>
    <w:p w14:paraId="3012D6D6" w14:textId="0C6B2E24" w:rsidR="00E8370E" w:rsidRPr="00E8370E" w:rsidRDefault="002B7778" w:rsidP="00E8370E">
      <w:r>
        <w:t>Regroupement des fonctionnalités dans un seul projet, f</w:t>
      </w:r>
      <w:r w:rsidR="00E8370E">
        <w:t>in du développement du jeu et rédaction du rapport final.</w:t>
      </w:r>
    </w:p>
    <w:p w14:paraId="313CD5D7" w14:textId="6DDB1A2C" w:rsidR="0029471A" w:rsidRDefault="00C45A31" w:rsidP="004C6E37">
      <w:pPr>
        <w:pStyle w:val="Titre4nonrpertori"/>
      </w:pPr>
      <w:r>
        <w:t>Gestion de projet</w:t>
      </w:r>
      <w:r w:rsidR="008A4CF1">
        <w:t> :</w:t>
      </w:r>
    </w:p>
    <w:p w14:paraId="3A37FE12" w14:textId="07EE7DCC" w:rsidR="00D11689" w:rsidRDefault="00A21412" w:rsidP="0029471A">
      <w:pPr>
        <w:pStyle w:val="Paragraphedeliste"/>
        <w:numPr>
          <w:ilvl w:val="0"/>
          <w:numId w:val="38"/>
        </w:numPr>
      </w:pPr>
      <w:r>
        <w:t xml:space="preserve">Rapport </w:t>
      </w:r>
      <w:r w:rsidR="0051002F">
        <w:t>final</w:t>
      </w:r>
      <w:r w:rsidR="00D11689">
        <w:t>.</w:t>
      </w:r>
    </w:p>
    <w:p w14:paraId="37EF8E08" w14:textId="3FABAB43" w:rsidR="00C45A31" w:rsidRDefault="00C45A31" w:rsidP="00C45A31">
      <w:pPr>
        <w:pStyle w:val="Titre4nonrpertori"/>
      </w:pPr>
      <w:r>
        <w:t>Développement de fonctionnalités</w:t>
      </w:r>
      <w:r w:rsidR="008A4CF1">
        <w:t> :</w:t>
      </w:r>
    </w:p>
    <w:p w14:paraId="652D7F85" w14:textId="12BB566F" w:rsidR="00C45A31" w:rsidRDefault="00C45A31" w:rsidP="00C45A31">
      <w:pPr>
        <w:pStyle w:val="Paragraphedeliste"/>
        <w:numPr>
          <w:ilvl w:val="0"/>
          <w:numId w:val="38"/>
        </w:numPr>
      </w:pPr>
      <w:r>
        <w:t>Le jeu est entièrement fonctionnel.</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26" w:name="_Toc418009866"/>
      <w:r>
        <w:lastRenderedPageBreak/>
        <w:t>Implémentation</w:t>
      </w:r>
      <w:bookmarkEnd w:id="26"/>
    </w:p>
    <w:p w14:paraId="0A4A9B4F" w14:textId="77777777" w:rsidR="0029471A" w:rsidRDefault="0029471A" w:rsidP="0029471A">
      <w:pPr>
        <w:pStyle w:val="Titre2"/>
      </w:pPr>
      <w:bookmarkStart w:id="27" w:name="_Toc418009867"/>
      <w:r>
        <w:t>Serveur</w:t>
      </w:r>
      <w:bookmarkEnd w:id="27"/>
    </w:p>
    <w:p w14:paraId="6B34CCCF" w14:textId="77777777" w:rsidR="0029471A" w:rsidRDefault="0029471A" w:rsidP="0029471A">
      <w:pPr>
        <w:pStyle w:val="Paragraphedeliste"/>
        <w:numPr>
          <w:ilvl w:val="0"/>
          <w:numId w:val="32"/>
        </w:numPr>
      </w:pPr>
      <w:r>
        <w:t>Héberge la partie.</w:t>
      </w:r>
    </w:p>
    <w:p w14:paraId="63A21A5B" w14:textId="120F92A5" w:rsidR="0029471A" w:rsidRDefault="0029471A" w:rsidP="0029471A">
      <w:pPr>
        <w:pStyle w:val="Paragraphedeliste"/>
        <w:numPr>
          <w:ilvl w:val="0"/>
          <w:numId w:val="32"/>
        </w:numPr>
      </w:pPr>
      <w:r>
        <w:t xml:space="preserve">Gère la synchronisation des </w:t>
      </w:r>
      <w:r w:rsidR="00497198">
        <w:t>clients</w:t>
      </w:r>
      <w:r>
        <w:t>.</w:t>
      </w:r>
    </w:p>
    <w:p w14:paraId="5CDA0A52" w14:textId="403B95E4" w:rsidR="0029471A" w:rsidRPr="00A02BAD" w:rsidRDefault="0029471A" w:rsidP="0029471A">
      <w:pPr>
        <w:pStyle w:val="Paragraphedeliste"/>
        <w:numPr>
          <w:ilvl w:val="0"/>
          <w:numId w:val="32"/>
        </w:numPr>
      </w:pPr>
      <w:r>
        <w:t xml:space="preserve">Le serveur est créé par un </w:t>
      </w:r>
      <w:r w:rsidR="00497198">
        <w:t xml:space="preserve">des clients (celui qui créer </w:t>
      </w:r>
      <w:r>
        <w:t>la partie).</w:t>
      </w:r>
    </w:p>
    <w:p w14:paraId="33CACFE5" w14:textId="77777777" w:rsidR="0029471A" w:rsidRDefault="0029471A" w:rsidP="0029471A">
      <w:pPr>
        <w:pStyle w:val="Titre2"/>
      </w:pPr>
      <w:bookmarkStart w:id="28" w:name="_Toc418009868"/>
      <w:r>
        <w:t>Client</w:t>
      </w:r>
      <w:bookmarkEnd w:id="28"/>
    </w:p>
    <w:p w14:paraId="06965172" w14:textId="77777777" w:rsidR="0029471A" w:rsidRDefault="0029471A" w:rsidP="0029471A">
      <w:pPr>
        <w:pStyle w:val="Paragraphedeliste"/>
        <w:numPr>
          <w:ilvl w:val="0"/>
          <w:numId w:val="33"/>
        </w:numPr>
      </w:pPr>
      <w:r>
        <w:t>Le premier client créer le serveur et configure la partie. Il choisit entre-autre :</w:t>
      </w:r>
    </w:p>
    <w:p w14:paraId="4FBF404E" w14:textId="77777777" w:rsidR="0029471A" w:rsidRDefault="0029471A" w:rsidP="0029471A">
      <w:pPr>
        <w:pStyle w:val="Paragraphedeliste"/>
        <w:numPr>
          <w:ilvl w:val="1"/>
          <w:numId w:val="33"/>
        </w:numPr>
      </w:pPr>
      <w:r>
        <w:t>La carte</w:t>
      </w:r>
    </w:p>
    <w:p w14:paraId="7712CB85" w14:textId="77777777" w:rsidR="0029471A" w:rsidRDefault="0029471A" w:rsidP="0029471A">
      <w:pPr>
        <w:pStyle w:val="Paragraphedeliste"/>
        <w:numPr>
          <w:ilvl w:val="1"/>
          <w:numId w:val="33"/>
        </w:numPr>
      </w:pPr>
      <w:r>
        <w:t>Le nombre de joueurs</w:t>
      </w:r>
    </w:p>
    <w:p w14:paraId="48F22358" w14:textId="6092C7F0" w:rsidR="00497198" w:rsidRDefault="00497198" w:rsidP="0029471A">
      <w:pPr>
        <w:pStyle w:val="Paragraphedeliste"/>
        <w:numPr>
          <w:ilvl w:val="1"/>
          <w:numId w:val="33"/>
        </w:numPr>
      </w:pPr>
      <w:r>
        <w:t>Le temps de la partie</w:t>
      </w:r>
    </w:p>
    <w:p w14:paraId="2C5EF53D" w14:textId="77777777" w:rsidR="0029471A" w:rsidRDefault="0029471A" w:rsidP="0029471A">
      <w:pPr>
        <w:pStyle w:val="Paragraphedeliste"/>
        <w:numPr>
          <w:ilvl w:val="1"/>
          <w:numId w:val="33"/>
        </w:numPr>
      </w:pPr>
      <w:r>
        <w:t>Eventuellement les bonus qui peuvent apparaître</w:t>
      </w:r>
    </w:p>
    <w:p w14:paraId="51F2FA21" w14:textId="77777777" w:rsidR="0029471A" w:rsidRDefault="0029471A" w:rsidP="0029471A">
      <w:pPr>
        <w:pStyle w:val="Paragraphedeliste"/>
        <w:numPr>
          <w:ilvl w:val="1"/>
          <w:numId w:val="33"/>
        </w:numPr>
      </w:pPr>
      <w:r>
        <w:t>…</w:t>
      </w:r>
    </w:p>
    <w:p w14:paraId="66ADCB0C" w14:textId="77777777" w:rsidR="00497198" w:rsidRDefault="0029471A" w:rsidP="0029471A">
      <w:pPr>
        <w:pStyle w:val="Paragraphedeliste"/>
        <w:numPr>
          <w:ilvl w:val="0"/>
          <w:numId w:val="33"/>
        </w:numPr>
      </w:pPr>
      <w:r>
        <w:t>Les autres clients rejoignent la partie</w:t>
      </w:r>
      <w:r w:rsidR="00497198">
        <w:t>.</w:t>
      </w:r>
    </w:p>
    <w:p w14:paraId="71729D13" w14:textId="79A52362" w:rsidR="0029471A" w:rsidRDefault="00497198" w:rsidP="0029471A">
      <w:pPr>
        <w:pStyle w:val="Paragraphedeliste"/>
        <w:numPr>
          <w:ilvl w:val="0"/>
          <w:numId w:val="33"/>
        </w:numPr>
      </w:pPr>
      <w:r>
        <w:t xml:space="preserve">Tous les joueurs </w:t>
      </w:r>
      <w:r w:rsidR="0029471A">
        <w:t>choisissent leur véhicule.</w:t>
      </w:r>
    </w:p>
    <w:p w14:paraId="5500E0FB" w14:textId="6148EB3C" w:rsidR="0029471A" w:rsidRDefault="0029471A" w:rsidP="0029471A">
      <w:pPr>
        <w:pStyle w:val="Paragraphedeliste"/>
        <w:numPr>
          <w:ilvl w:val="0"/>
          <w:numId w:val="33"/>
        </w:numPr>
      </w:pPr>
      <w:r>
        <w:t xml:space="preserve">Pendant la partie, chaque client </w:t>
      </w:r>
      <w:r w:rsidR="00497198">
        <w:t>envoi les commandes (joueur qui appuie sur une touche) pour contrôler son propre véhicule</w:t>
      </w:r>
      <w:r>
        <w:t>.</w:t>
      </w:r>
    </w:p>
    <w:p w14:paraId="1DC3D96C" w14:textId="77777777" w:rsidR="0029471A" w:rsidRDefault="0029471A" w:rsidP="0029471A">
      <w:pPr>
        <w:pStyle w:val="Titre2"/>
      </w:pPr>
      <w:bookmarkStart w:id="29" w:name="_Toc418009869"/>
      <w:r>
        <w:t>Client espion</w:t>
      </w:r>
      <w:bookmarkEnd w:id="29"/>
    </w:p>
    <w:p w14:paraId="7D78CEB6" w14:textId="77777777" w:rsidR="0029471A" w:rsidRPr="008D7192" w:rsidRDefault="0029471A" w:rsidP="0029471A">
      <w:pPr>
        <w:pStyle w:val="Paragraphedeliste"/>
        <w:numPr>
          <w:ilvl w:val="0"/>
          <w:numId w:val="34"/>
        </w:numPr>
      </w:pPr>
      <w:r>
        <w:t>Spectateur de la partie. Il ne peut pas influencer le déroulement de la partie.</w:t>
      </w:r>
    </w:p>
    <w:p w14:paraId="1E9F0B17" w14:textId="77777777" w:rsidR="0029471A" w:rsidRPr="007A274A" w:rsidRDefault="0029471A" w:rsidP="0029471A">
      <w:pPr>
        <w:pStyle w:val="Titre2"/>
      </w:pPr>
      <w:bookmarkStart w:id="30" w:name="_Toc418009870"/>
      <w:r>
        <w:t>Base de données</w:t>
      </w:r>
      <w:bookmarkEnd w:id="30"/>
    </w:p>
    <w:p w14:paraId="56792548" w14:textId="77777777" w:rsidR="0029471A" w:rsidRDefault="0029471A" w:rsidP="0029471A">
      <w:r>
        <w:t>La base de données stocke les éléments suivants :</w:t>
      </w:r>
    </w:p>
    <w:p w14:paraId="00981047" w14:textId="12A2D5A6" w:rsidR="0029471A" w:rsidRDefault="0029471A" w:rsidP="0029471A">
      <w:pPr>
        <w:pStyle w:val="Paragraphedeliste"/>
        <w:numPr>
          <w:ilvl w:val="0"/>
          <w:numId w:val="34"/>
        </w:numPr>
      </w:pPr>
      <w:r>
        <w:t>Les cartes</w:t>
      </w:r>
      <w:r w:rsidR="00BA2DA5">
        <w:t>, composées des éléments suivants :</w:t>
      </w:r>
    </w:p>
    <w:p w14:paraId="411F5E65" w14:textId="4F8F7066" w:rsidR="00137CA6" w:rsidRDefault="00BA2DA5" w:rsidP="00137CA6">
      <w:pPr>
        <w:pStyle w:val="Paragraphedeliste"/>
        <w:numPr>
          <w:ilvl w:val="1"/>
          <w:numId w:val="34"/>
        </w:numPr>
      </w:pPr>
      <w:r>
        <w:t>Un f</w:t>
      </w:r>
      <w:r w:rsidR="00137CA6">
        <w:t>ichier contenant la carte</w:t>
      </w:r>
    </w:p>
    <w:p w14:paraId="6B751557" w14:textId="0E8B36ED" w:rsidR="00137CA6" w:rsidRDefault="00BA2DA5" w:rsidP="00137CA6">
      <w:pPr>
        <w:pStyle w:val="Paragraphedeliste"/>
        <w:numPr>
          <w:ilvl w:val="1"/>
          <w:numId w:val="34"/>
        </w:numPr>
      </w:pPr>
      <w:r>
        <w:t>Le nom</w:t>
      </w:r>
    </w:p>
    <w:p w14:paraId="4A5A450C" w14:textId="20247844" w:rsidR="00137CA6" w:rsidRDefault="00BA2DA5" w:rsidP="00137CA6">
      <w:pPr>
        <w:pStyle w:val="Paragraphedeliste"/>
        <w:numPr>
          <w:ilvl w:val="1"/>
          <w:numId w:val="34"/>
        </w:numPr>
      </w:pPr>
      <w:r>
        <w:t>La t</w:t>
      </w:r>
      <w:r w:rsidR="00137CA6">
        <w:t>aille</w:t>
      </w:r>
    </w:p>
    <w:p w14:paraId="3B293E51" w14:textId="004297E1" w:rsidR="00080671" w:rsidRDefault="00BA2DA5" w:rsidP="00137CA6">
      <w:pPr>
        <w:pStyle w:val="Paragraphedeliste"/>
        <w:numPr>
          <w:ilvl w:val="1"/>
          <w:numId w:val="34"/>
        </w:numPr>
      </w:pPr>
      <w:r>
        <w:t>Le n</w:t>
      </w:r>
      <w:r w:rsidR="00080671">
        <w:t>ombre de joueurs</w:t>
      </w:r>
    </w:p>
    <w:p w14:paraId="3848740C" w14:textId="6646D5C3" w:rsidR="00080671" w:rsidRDefault="00BA2DA5" w:rsidP="00137CA6">
      <w:pPr>
        <w:pStyle w:val="Paragraphedeliste"/>
        <w:numPr>
          <w:ilvl w:val="1"/>
          <w:numId w:val="34"/>
        </w:numPr>
      </w:pPr>
      <w:r>
        <w:t>Une d</w:t>
      </w:r>
      <w:r w:rsidR="00080671">
        <w:t>escription</w:t>
      </w:r>
    </w:p>
    <w:p w14:paraId="5CC186F5" w14:textId="40A1DE44" w:rsidR="005744AD" w:rsidRDefault="00BA2DA5" w:rsidP="00137CA6">
      <w:pPr>
        <w:pStyle w:val="Paragraphedeliste"/>
        <w:numPr>
          <w:ilvl w:val="1"/>
          <w:numId w:val="34"/>
        </w:numPr>
      </w:pPr>
      <w:r>
        <w:t>Une m</w:t>
      </w:r>
      <w:r w:rsidR="005744AD">
        <w:t>iniature</w:t>
      </w:r>
    </w:p>
    <w:p w14:paraId="64B53474" w14:textId="499AF061" w:rsidR="0029471A" w:rsidRDefault="0029471A" w:rsidP="0029471A">
      <w:pPr>
        <w:pStyle w:val="Paragraphedeliste"/>
        <w:numPr>
          <w:ilvl w:val="0"/>
          <w:numId w:val="34"/>
        </w:numPr>
      </w:pPr>
      <w:r>
        <w:t>Les scores</w:t>
      </w:r>
      <w:r w:rsidR="00BA2DA5">
        <w:t>, composés des éléments suivants :</w:t>
      </w:r>
    </w:p>
    <w:p w14:paraId="2ECA0788" w14:textId="42D5F493" w:rsidR="00915914" w:rsidRDefault="00BA2DA5" w:rsidP="00915914">
      <w:pPr>
        <w:pStyle w:val="Paragraphedeliste"/>
        <w:numPr>
          <w:ilvl w:val="1"/>
          <w:numId w:val="34"/>
        </w:numPr>
      </w:pPr>
      <w:r>
        <w:t>Le s</w:t>
      </w:r>
      <w:r w:rsidR="00915914">
        <w:t>core</w:t>
      </w:r>
    </w:p>
    <w:p w14:paraId="2A1ECC4F" w14:textId="2067E044" w:rsidR="00915914" w:rsidRDefault="00BA2DA5" w:rsidP="00915914">
      <w:pPr>
        <w:pStyle w:val="Paragraphedeliste"/>
        <w:numPr>
          <w:ilvl w:val="1"/>
          <w:numId w:val="34"/>
        </w:numPr>
      </w:pPr>
      <w:r>
        <w:t>Le n</w:t>
      </w:r>
      <w:r w:rsidR="00915914">
        <w:t>om du joueur</w:t>
      </w:r>
    </w:p>
    <w:p w14:paraId="6E771143" w14:textId="1B959A17" w:rsidR="00213EC9" w:rsidRDefault="00BA2DA5" w:rsidP="00915914">
      <w:pPr>
        <w:pStyle w:val="Paragraphedeliste"/>
        <w:numPr>
          <w:ilvl w:val="1"/>
          <w:numId w:val="34"/>
        </w:numPr>
      </w:pPr>
      <w:r>
        <w:t>La c</w:t>
      </w:r>
      <w:r w:rsidR="00213EC9">
        <w:t>arte</w:t>
      </w:r>
    </w:p>
    <w:p w14:paraId="7A90B3F5" w14:textId="594AFA0C" w:rsidR="00915914" w:rsidRDefault="00BA2DA5" w:rsidP="00915914">
      <w:pPr>
        <w:pStyle w:val="Paragraphedeliste"/>
        <w:numPr>
          <w:ilvl w:val="1"/>
          <w:numId w:val="34"/>
        </w:numPr>
      </w:pPr>
      <w:r>
        <w:t>La d</w:t>
      </w:r>
      <w:r w:rsidR="00915914">
        <w:t>ate</w:t>
      </w:r>
    </w:p>
    <w:p w14:paraId="423AEBA7" w14:textId="1758D8F7" w:rsidR="00DA7282" w:rsidRDefault="00DA7282">
      <w:pPr>
        <w:spacing w:before="0" w:after="200" w:line="276" w:lineRule="auto"/>
        <w:jc w:val="left"/>
      </w:pPr>
      <w:r>
        <w:br w:type="page"/>
      </w:r>
    </w:p>
    <w:p w14:paraId="46882F0E" w14:textId="79CDEF4D" w:rsidR="00DA7282" w:rsidRDefault="00DA7282" w:rsidP="00DA7282">
      <w:pPr>
        <w:pStyle w:val="Titre2"/>
      </w:pPr>
      <w:bookmarkStart w:id="31" w:name="_Toc418009871"/>
      <w:r>
        <w:lastRenderedPageBreak/>
        <w:t>Communication client-serveur</w:t>
      </w:r>
      <w:bookmarkEnd w:id="31"/>
    </w:p>
    <w:p w14:paraId="38D7707B" w14:textId="34AFDA56" w:rsidR="00BC7547" w:rsidRDefault="00BC7547" w:rsidP="00DA7282">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 Le serveur envoie régulièrement le plan de jeu complet aux clients.</w:t>
      </w:r>
    </w:p>
    <w:p w14:paraId="670469CC" w14:textId="3C02EF4F" w:rsidR="00DA7282" w:rsidRDefault="00DA7282" w:rsidP="00DA7282">
      <w:r>
        <w:t>La communication entre les clients (client</w:t>
      </w:r>
      <w:r w:rsidR="00D4312F">
        <w:t>s</w:t>
      </w:r>
      <w:r>
        <w:t xml:space="preserve"> de jeu et client</w:t>
      </w:r>
      <w:r w:rsidR="00D4312F">
        <w:t>s</w:t>
      </w:r>
      <w:r>
        <w:t xml:space="preserve"> espions) et le serveur se déroulera comme suit :</w:t>
      </w:r>
    </w:p>
    <w:p w14:paraId="7A460357" w14:textId="7E413271" w:rsidR="00DA7282" w:rsidRDefault="006C224C" w:rsidP="00DA7282">
      <w:pPr>
        <w:pStyle w:val="Paragraphedeliste"/>
        <w:numPr>
          <w:ilvl w:val="0"/>
          <w:numId w:val="44"/>
        </w:numPr>
      </w:pPr>
      <w:r>
        <w:t>Le serveur envoie</w:t>
      </w:r>
      <w:r w:rsidR="00B41061">
        <w:t xml:space="preserve"> régulièrement</w:t>
      </w:r>
      <w:r>
        <w:t xml:space="preserve"> le plan de jeu à chaque client (client</w:t>
      </w:r>
      <w:r w:rsidR="00D4312F">
        <w:t>s</w:t>
      </w:r>
      <w:r>
        <w:t xml:space="preserve"> de jeu et client</w:t>
      </w:r>
      <w:r w:rsidR="00D4312F">
        <w:t>s</w:t>
      </w:r>
      <w:r>
        <w:t xml:space="preserve"> espions). Ceux-ci seront ainsi capables d’afficher le plan de jeu à l’écran.</w:t>
      </w:r>
    </w:p>
    <w:p w14:paraId="281A14D1" w14:textId="77777777" w:rsidR="00014C8A" w:rsidRDefault="00014C8A" w:rsidP="00DA7282">
      <w:pPr>
        <w:pStyle w:val="Paragraphedeliste"/>
        <w:numPr>
          <w:ilvl w:val="0"/>
          <w:numId w:val="44"/>
        </w:numPr>
      </w:pPr>
      <w:r>
        <w:t>Dans le client de jeu, l</w:t>
      </w:r>
      <w:r w:rsidR="006C224C">
        <w:t>orsque l’utilisateur appuie sur une touche (pour avancer ou faire tirer le tank par exemple), la commande est envoyée au serveur</w:t>
      </w:r>
      <w:r>
        <w:t>.</w:t>
      </w:r>
    </w:p>
    <w:p w14:paraId="5C6EE7A3" w14:textId="1494FB9A" w:rsidR="006874AE" w:rsidRDefault="00D62B50" w:rsidP="006874AE">
      <w:pPr>
        <w:pStyle w:val="Paragraphedeliste"/>
        <w:numPr>
          <w:ilvl w:val="0"/>
          <w:numId w:val="44"/>
        </w:numPr>
      </w:pPr>
      <w:r>
        <w:t>Le serveur vérifie la commande et</w:t>
      </w:r>
      <w:r w:rsidR="00C31733">
        <w:t xml:space="preserve"> l’</w:t>
      </w:r>
      <w:r w:rsidR="00B41061">
        <w:t>exécute sur le plan de jeu</w:t>
      </w:r>
      <w:r w:rsidR="00C31733">
        <w:t>.</w:t>
      </w:r>
      <w:r w:rsidR="00B41061">
        <w:t xml:space="preserve"> La prochaine mise à jour du plan de jeu qui sera envoyée par le serveur aux clients « contiendra » l’action du joueur.</w:t>
      </w:r>
    </w:p>
    <w:p w14:paraId="46016D5C" w14:textId="77777777" w:rsidR="0029471A" w:rsidRDefault="0029471A" w:rsidP="0029471A">
      <w:pPr>
        <w:pStyle w:val="Titre2"/>
      </w:pPr>
      <w:bookmarkStart w:id="32" w:name="_Toc418009872"/>
      <w:r>
        <w:t>Fenêtre nécessaires</w:t>
      </w:r>
      <w:bookmarkEnd w:id="32"/>
    </w:p>
    <w:p w14:paraId="3FCD4BD9" w14:textId="77777777" w:rsidR="0029471A" w:rsidRPr="00EC0323" w:rsidRDefault="0029471A" w:rsidP="0029471A">
      <w:pPr>
        <w:pStyle w:val="Paragraphedeliste"/>
        <w:numPr>
          <w:ilvl w:val="0"/>
          <w:numId w:val="36"/>
        </w:numPr>
      </w:pPr>
      <w:r>
        <w:t>Fenêtre d’accueil.</w:t>
      </w:r>
    </w:p>
    <w:p w14:paraId="59D586FF" w14:textId="77777777" w:rsidR="002C4BA1" w:rsidRDefault="00FE790F" w:rsidP="002C4BA1">
      <w:pPr>
        <w:pStyle w:val="Paragraphedeliste"/>
        <w:numPr>
          <w:ilvl w:val="0"/>
          <w:numId w:val="35"/>
        </w:numPr>
      </w:pPr>
      <w:r>
        <w:t xml:space="preserve">Fenêtre de configuration de la partie </w:t>
      </w:r>
      <w:r w:rsidR="0029471A">
        <w:t>(</w:t>
      </w:r>
      <w:r>
        <w:t>création du serveur</w:t>
      </w:r>
      <w:r w:rsidR="0029471A">
        <w:t>).</w:t>
      </w:r>
    </w:p>
    <w:p w14:paraId="51A95DBD" w14:textId="6FA8D540" w:rsidR="0029471A" w:rsidRDefault="0029471A" w:rsidP="002C4BA1">
      <w:pPr>
        <w:pStyle w:val="Paragraphedeliste"/>
        <w:numPr>
          <w:ilvl w:val="1"/>
          <w:numId w:val="35"/>
        </w:numPr>
      </w:pPr>
      <w:r>
        <w:t>Fenêtre de choix de la carte.</w:t>
      </w:r>
    </w:p>
    <w:p w14:paraId="697DEB15" w14:textId="77777777" w:rsidR="0029471A" w:rsidRDefault="0029471A" w:rsidP="0029471A">
      <w:pPr>
        <w:pStyle w:val="Paragraphedeliste"/>
        <w:numPr>
          <w:ilvl w:val="0"/>
          <w:numId w:val="35"/>
        </w:numPr>
      </w:pPr>
      <w:r>
        <w:t>Fenêtre de connexion au serveur (tous les joueurs).</w:t>
      </w:r>
    </w:p>
    <w:p w14:paraId="1EB07327" w14:textId="77777777" w:rsidR="0029471A" w:rsidRDefault="0029471A" w:rsidP="00FE790F">
      <w:pPr>
        <w:pStyle w:val="Paragraphedeliste"/>
        <w:numPr>
          <w:ilvl w:val="0"/>
          <w:numId w:val="35"/>
        </w:numPr>
      </w:pPr>
      <w:r>
        <w:t>Fenêtre de choix du tank.</w:t>
      </w:r>
    </w:p>
    <w:p w14:paraId="723E4F92" w14:textId="77777777" w:rsidR="0029471A" w:rsidRDefault="0029471A" w:rsidP="0029471A">
      <w:pPr>
        <w:pStyle w:val="Paragraphedeliste"/>
        <w:numPr>
          <w:ilvl w:val="0"/>
          <w:numId w:val="35"/>
        </w:numPr>
      </w:pPr>
      <w:r>
        <w:t>Fenêtre de jeu. Affiche la carte et les joueurs.</w:t>
      </w:r>
    </w:p>
    <w:p w14:paraId="5B7F7AEA" w14:textId="77777777" w:rsidR="0029471A" w:rsidRDefault="0029471A" w:rsidP="0029471A">
      <w:pPr>
        <w:pStyle w:val="Paragraphedeliste"/>
        <w:numPr>
          <w:ilvl w:val="0"/>
          <w:numId w:val="35"/>
        </w:numPr>
      </w:pPr>
      <w:r>
        <w:t>Fenêtre de présentation des scores.</w:t>
      </w:r>
    </w:p>
    <w:p w14:paraId="41BD390D" w14:textId="77777777" w:rsidR="00E02CA7" w:rsidRDefault="00E02CA7" w:rsidP="00E02CA7">
      <w:pPr>
        <w:pStyle w:val="Titre2"/>
      </w:pPr>
      <w:bookmarkStart w:id="33" w:name="_Toc418009873"/>
      <w:r>
        <w:t>Technologies utilisées</w:t>
      </w:r>
      <w:bookmarkEnd w:id="33"/>
    </w:p>
    <w:p w14:paraId="134276F6" w14:textId="77777777" w:rsidR="00E02CA7" w:rsidRDefault="00E02CA7" w:rsidP="00E02CA7">
      <w:r>
        <w:t>Le l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327C3EE0" w:rsidR="00E02CA7" w:rsidRDefault="00E02CA7" w:rsidP="00E02CA7">
      <w:r>
        <w:t xml:space="preserve">Base de données : </w:t>
      </w:r>
      <w:r w:rsidR="00FD24DE">
        <w:t xml:space="preserve">fichier </w:t>
      </w:r>
      <w:r w:rsidR="00F45484">
        <w:t>XML</w:t>
      </w:r>
      <w:r w:rsidR="00FD24DE">
        <w:t>.</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2E59E3" w14:textId="77777777" w:rsidR="00351AC6" w:rsidRDefault="00351AC6" w:rsidP="002507E9">
      <w:r>
        <w:separator/>
      </w:r>
    </w:p>
  </w:endnote>
  <w:endnote w:type="continuationSeparator" w:id="0">
    <w:p w14:paraId="3AF28B98" w14:textId="77777777" w:rsidR="00351AC6" w:rsidRDefault="00351AC6"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EndPr/>
    <w:sdtContent>
      <w:sdt>
        <w:sdtPr>
          <w:id w:val="123787560"/>
          <w:docPartObj>
            <w:docPartGallery w:val="Page Numbers (Top of Page)"/>
            <w:docPartUnique/>
          </w:docPartObj>
        </w:sdtPr>
        <w:sdtEndPr/>
        <w:sdtContent>
          <w:p w14:paraId="54D12A5A" w14:textId="77777777" w:rsidR="00B7568F" w:rsidRPr="00FB3A6D" w:rsidRDefault="00B7568F" w:rsidP="00FB3A6D">
            <w:pPr>
              <w:pStyle w:val="Pieddepage"/>
            </w:pPr>
            <w:r w:rsidRPr="00FB3A6D">
              <w:fldChar w:fldCharType="begin"/>
            </w:r>
            <w:r w:rsidRPr="00FB3A6D">
              <w:instrText>PAGE</w:instrText>
            </w:r>
            <w:r w:rsidRPr="00FB3A6D">
              <w:fldChar w:fldCharType="separate"/>
            </w:r>
            <w:r w:rsidR="009B25E2">
              <w:rPr>
                <w:noProof/>
              </w:rPr>
              <w:t>14</w:t>
            </w:r>
            <w:r w:rsidRPr="00FB3A6D">
              <w:fldChar w:fldCharType="end"/>
            </w:r>
            <w:r w:rsidRPr="00FB3A6D">
              <w:t xml:space="preserve"> / </w:t>
            </w:r>
            <w:r w:rsidRPr="00FB3A6D">
              <w:fldChar w:fldCharType="begin"/>
            </w:r>
            <w:r w:rsidRPr="00FB3A6D">
              <w:instrText>NUMPAGES</w:instrText>
            </w:r>
            <w:r w:rsidRPr="00FB3A6D">
              <w:fldChar w:fldCharType="separate"/>
            </w:r>
            <w:r w:rsidR="009B25E2">
              <w:rPr>
                <w:noProof/>
              </w:rPr>
              <w:t>14</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E1C79C" w14:textId="77777777" w:rsidR="00351AC6" w:rsidRDefault="00351AC6" w:rsidP="002507E9">
      <w:r>
        <w:separator/>
      </w:r>
    </w:p>
  </w:footnote>
  <w:footnote w:type="continuationSeparator" w:id="0">
    <w:p w14:paraId="287728D9" w14:textId="77777777" w:rsidR="00351AC6" w:rsidRDefault="00351AC6"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410"/>
      <w:gridCol w:w="3119"/>
    </w:tblGrid>
    <w:tr w:rsidR="00B7568F" w:rsidRPr="005E3901" w14:paraId="3503D7A8" w14:textId="77777777" w:rsidTr="00A73546">
      <w:trPr>
        <w:jc w:val="center"/>
      </w:trPr>
      <w:tc>
        <w:tcPr>
          <w:tcW w:w="3544" w:type="dxa"/>
          <w:vMerge w:val="restart"/>
          <w:vAlign w:val="center"/>
        </w:tcPr>
        <w:p w14:paraId="09AD97E5" w14:textId="4519E5F6" w:rsidR="00B7568F" w:rsidRPr="0029471A" w:rsidRDefault="00B7568F"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410" w:type="dxa"/>
          <w:vAlign w:val="center"/>
        </w:tcPr>
        <w:p w14:paraId="63A8E788" w14:textId="0F94D77E" w:rsidR="00B7568F" w:rsidRPr="00786021" w:rsidRDefault="00B7568F" w:rsidP="00786021">
          <w:pPr>
            <w:pStyle w:val="En-tte"/>
            <w:jc w:val="center"/>
            <w:rPr>
              <w:b/>
            </w:rPr>
          </w:pPr>
          <w:r>
            <w:rPr>
              <w:b/>
            </w:rPr>
            <w:t>Projet de GEN - WarTanks</w:t>
          </w:r>
        </w:p>
      </w:tc>
      <w:tc>
        <w:tcPr>
          <w:tcW w:w="3119" w:type="dxa"/>
          <w:vAlign w:val="center"/>
        </w:tcPr>
        <w:p w14:paraId="61C74736" w14:textId="77777777" w:rsidR="00B7568F" w:rsidRPr="005E3901" w:rsidRDefault="00B7568F" w:rsidP="00786021">
          <w:pPr>
            <w:pStyle w:val="En-tte"/>
            <w:jc w:val="right"/>
          </w:pPr>
          <w:r w:rsidRPr="005E3901">
            <w:fldChar w:fldCharType="begin"/>
          </w:r>
          <w:r w:rsidRPr="005E3901">
            <w:instrText xml:space="preserve"> TIME \@ "dd.MM.yyyy" </w:instrText>
          </w:r>
          <w:r w:rsidRPr="005E3901">
            <w:fldChar w:fldCharType="separate"/>
          </w:r>
          <w:r w:rsidR="009B25E2">
            <w:rPr>
              <w:noProof/>
            </w:rPr>
            <w:t>28.04.2015</w:t>
          </w:r>
          <w:r w:rsidRPr="005E3901">
            <w:fldChar w:fldCharType="end"/>
          </w:r>
        </w:p>
      </w:tc>
    </w:tr>
    <w:tr w:rsidR="00B7568F" w14:paraId="1065A03E" w14:textId="77777777" w:rsidTr="00A73546">
      <w:trPr>
        <w:jc w:val="center"/>
      </w:trPr>
      <w:tc>
        <w:tcPr>
          <w:tcW w:w="3544" w:type="dxa"/>
          <w:vMerge/>
          <w:vAlign w:val="center"/>
        </w:tcPr>
        <w:p w14:paraId="6F75173A" w14:textId="31F31BD3" w:rsidR="00B7568F" w:rsidRPr="005E3901" w:rsidRDefault="00B7568F" w:rsidP="00786021">
          <w:pPr>
            <w:pStyle w:val="En-tte"/>
          </w:pPr>
        </w:p>
      </w:tc>
      <w:tc>
        <w:tcPr>
          <w:tcW w:w="2410" w:type="dxa"/>
          <w:vAlign w:val="center"/>
        </w:tcPr>
        <w:p w14:paraId="7A090C0B" w14:textId="09326A8D" w:rsidR="00B7568F" w:rsidRPr="00786021" w:rsidRDefault="00B7568F" w:rsidP="00786021">
          <w:pPr>
            <w:pStyle w:val="En-tte"/>
            <w:jc w:val="center"/>
            <w:rPr>
              <w:b/>
            </w:rPr>
          </w:pPr>
          <w:r>
            <w:rPr>
              <w:b/>
            </w:rPr>
            <w:t>Rapport intermédiaire</w:t>
          </w:r>
        </w:p>
      </w:tc>
      <w:tc>
        <w:tcPr>
          <w:tcW w:w="3119" w:type="dxa"/>
          <w:vAlign w:val="center"/>
        </w:tcPr>
        <w:p w14:paraId="48200B7D" w14:textId="567F2A45" w:rsidR="00B7568F" w:rsidRDefault="00B7568F" w:rsidP="00786021">
          <w:pPr>
            <w:pStyle w:val="En-tte"/>
            <w:jc w:val="right"/>
          </w:pPr>
          <w:r>
            <w:t>HEIG-VD</w:t>
          </w:r>
        </w:p>
      </w:tc>
    </w:tr>
    <w:tr w:rsidR="00B7568F" w:rsidRPr="00FB3A6D" w14:paraId="2E6EB1FD" w14:textId="77777777" w:rsidTr="00A73546">
      <w:trPr>
        <w:trHeight w:hRule="exact" w:val="113"/>
        <w:jc w:val="center"/>
      </w:trPr>
      <w:tc>
        <w:tcPr>
          <w:tcW w:w="3544" w:type="dxa"/>
          <w:vAlign w:val="center"/>
        </w:tcPr>
        <w:p w14:paraId="25C1183B" w14:textId="77777777" w:rsidR="00B7568F" w:rsidRPr="00786021" w:rsidRDefault="00B7568F" w:rsidP="00786021">
          <w:pPr>
            <w:pStyle w:val="En-tte"/>
            <w:rPr>
              <w:sz w:val="16"/>
            </w:rPr>
          </w:pPr>
        </w:p>
      </w:tc>
      <w:tc>
        <w:tcPr>
          <w:tcW w:w="2410" w:type="dxa"/>
          <w:vAlign w:val="center"/>
        </w:tcPr>
        <w:p w14:paraId="7BCB61A0" w14:textId="77777777" w:rsidR="00B7568F" w:rsidRPr="00FB3A6D" w:rsidRDefault="00B7568F" w:rsidP="00786021">
          <w:pPr>
            <w:pStyle w:val="En-tte"/>
            <w:jc w:val="center"/>
            <w:rPr>
              <w:sz w:val="16"/>
            </w:rPr>
          </w:pPr>
        </w:p>
      </w:tc>
      <w:tc>
        <w:tcPr>
          <w:tcW w:w="3119" w:type="dxa"/>
          <w:vAlign w:val="center"/>
        </w:tcPr>
        <w:p w14:paraId="446D414B" w14:textId="77777777" w:rsidR="00B7568F" w:rsidRPr="00FB3A6D" w:rsidRDefault="00B7568F" w:rsidP="00786021">
          <w:pPr>
            <w:pStyle w:val="En-tte"/>
            <w:jc w:val="right"/>
            <w:rPr>
              <w:sz w:val="16"/>
            </w:rPr>
          </w:pPr>
        </w:p>
      </w:tc>
    </w:tr>
  </w:tbl>
  <w:p w14:paraId="67AF0548" w14:textId="77777777" w:rsidR="00B7568F" w:rsidRPr="00786021" w:rsidRDefault="00B7568F"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02E50BE"/>
    <w:lvl w:ilvl="0">
      <w:start w:val="1"/>
      <w:numFmt w:val="decimal"/>
      <w:lvlText w:val="%1."/>
      <w:lvlJc w:val="left"/>
      <w:pPr>
        <w:tabs>
          <w:tab w:val="num" w:pos="1492"/>
        </w:tabs>
        <w:ind w:left="1492" w:hanging="360"/>
      </w:pPr>
    </w:lvl>
  </w:abstractNum>
  <w:abstractNum w:abstractNumId="1">
    <w:nsid w:val="FFFFFF7D"/>
    <w:multiLevelType w:val="singleLevel"/>
    <w:tmpl w:val="F60232EA"/>
    <w:lvl w:ilvl="0">
      <w:start w:val="1"/>
      <w:numFmt w:val="decimal"/>
      <w:lvlText w:val="%1."/>
      <w:lvlJc w:val="left"/>
      <w:pPr>
        <w:tabs>
          <w:tab w:val="num" w:pos="1209"/>
        </w:tabs>
        <w:ind w:left="1209" w:hanging="360"/>
      </w:pPr>
    </w:lvl>
  </w:abstractNum>
  <w:abstractNum w:abstractNumId="2">
    <w:nsid w:val="FFFFFF7E"/>
    <w:multiLevelType w:val="singleLevel"/>
    <w:tmpl w:val="B4907FDE"/>
    <w:lvl w:ilvl="0">
      <w:start w:val="1"/>
      <w:numFmt w:val="decimal"/>
      <w:lvlText w:val="%1."/>
      <w:lvlJc w:val="left"/>
      <w:pPr>
        <w:tabs>
          <w:tab w:val="num" w:pos="926"/>
        </w:tabs>
        <w:ind w:left="926" w:hanging="360"/>
      </w:pPr>
    </w:lvl>
  </w:abstractNum>
  <w:abstractNum w:abstractNumId="3">
    <w:nsid w:val="FFFFFF7F"/>
    <w:multiLevelType w:val="singleLevel"/>
    <w:tmpl w:val="06C401B4"/>
    <w:lvl w:ilvl="0">
      <w:start w:val="1"/>
      <w:numFmt w:val="decimal"/>
      <w:lvlText w:val="%1."/>
      <w:lvlJc w:val="left"/>
      <w:pPr>
        <w:tabs>
          <w:tab w:val="num" w:pos="643"/>
        </w:tabs>
        <w:ind w:left="643" w:hanging="360"/>
      </w:pPr>
    </w:lvl>
  </w:abstractNum>
  <w:abstractNum w:abstractNumId="4">
    <w:nsid w:val="FFFFFF80"/>
    <w:multiLevelType w:val="singleLevel"/>
    <w:tmpl w:val="345E7F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306815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B3E8EA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4ABD4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8666CEC"/>
    <w:lvl w:ilvl="0">
      <w:start w:val="1"/>
      <w:numFmt w:val="decimal"/>
      <w:lvlText w:val="%1."/>
      <w:lvlJc w:val="left"/>
      <w:pPr>
        <w:tabs>
          <w:tab w:val="num" w:pos="360"/>
        </w:tabs>
        <w:ind w:left="360" w:hanging="360"/>
      </w:pPr>
    </w:lvl>
  </w:abstractNum>
  <w:abstractNum w:abstractNumId="9">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12237E0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13">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0FD138E"/>
    <w:multiLevelType w:val="hybridMultilevel"/>
    <w:tmpl w:val="B6346862"/>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497C595B"/>
    <w:multiLevelType w:val="hybridMultilevel"/>
    <w:tmpl w:val="8F1210A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nsid w:val="4AD518B6"/>
    <w:multiLevelType w:val="hybridMultilevel"/>
    <w:tmpl w:val="6A1ABE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4C906D69"/>
    <w:multiLevelType w:val="multilevel"/>
    <w:tmpl w:val="D28007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57424B6B"/>
    <w:multiLevelType w:val="hybridMultilevel"/>
    <w:tmpl w:val="37CE44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5E911C5F"/>
    <w:multiLevelType w:val="multilevel"/>
    <w:tmpl w:val="34AADF1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6AFA3E76"/>
    <w:multiLevelType w:val="hybridMultilevel"/>
    <w:tmpl w:val="F5D0E1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6B6854E5"/>
    <w:multiLevelType w:val="multilevel"/>
    <w:tmpl w:val="0BF2C524"/>
    <w:lvl w:ilvl="0">
      <w:start w:val="1"/>
      <w:numFmt w:val="decimal"/>
      <w:lvlText w:val="%1."/>
      <w:lvlJc w:val="left"/>
      <w:pPr>
        <w:tabs>
          <w:tab w:val="num" w:pos="2126"/>
        </w:tabs>
        <w:ind w:left="0" w:firstLine="2126"/>
      </w:pPr>
      <w:rPr>
        <w:rFonts w:ascii="Times New Roman" w:hAnsi="Times New Roman" w:hint="default"/>
        <w:b/>
        <w:i w:val="0"/>
        <w:caps w:val="0"/>
        <w:strike w:val="0"/>
        <w:dstrike w:val="0"/>
        <w:vanish w:val="0"/>
        <w:sz w:val="36"/>
        <w:szCs w:val="36"/>
        <w:vertAlign w:val="baseline"/>
      </w:rPr>
    </w:lvl>
    <w:lvl w:ilvl="1">
      <w:start w:val="1"/>
      <w:numFmt w:val="decimal"/>
      <w:isLgl/>
      <w:lvlText w:val="%1.%2."/>
      <w:lvlJc w:val="left"/>
      <w:pPr>
        <w:tabs>
          <w:tab w:val="num" w:pos="1418"/>
        </w:tabs>
        <w:ind w:left="0" w:firstLine="1418"/>
      </w:pPr>
      <w:rPr>
        <w:rFonts w:ascii="Times New Roman" w:hAnsi="Times New Roman" w:hint="default"/>
        <w:b/>
        <w:i w:val="0"/>
        <w:caps w:val="0"/>
        <w:strike w:val="0"/>
        <w:dstrike w:val="0"/>
        <w:vanish w:val="0"/>
        <w:sz w:val="28"/>
        <w:vertAlign w:val="baseline"/>
      </w:rPr>
    </w:lvl>
    <w:lvl w:ilvl="2">
      <w:start w:val="1"/>
      <w:numFmt w:val="decimal"/>
      <w:isLgl/>
      <w:lvlText w:val="%1.%2.%3."/>
      <w:lvlJc w:val="left"/>
      <w:pPr>
        <w:tabs>
          <w:tab w:val="num" w:pos="907"/>
        </w:tabs>
        <w:ind w:left="0" w:firstLine="709"/>
      </w:pPr>
      <w:rPr>
        <w:rFonts w:ascii="Times New Roman" w:hAnsi="Times New Roman" w:hint="default"/>
        <w:b/>
        <w:i w:val="0"/>
        <w:caps w:val="0"/>
        <w:strike w:val="0"/>
        <w:dstrike w:val="0"/>
        <w:vanish w:val="0"/>
        <w:sz w:val="24"/>
        <w:vertAlign w:val="baseline"/>
      </w:rPr>
    </w:lvl>
    <w:lvl w:ilvl="3">
      <w:start w:val="1"/>
      <w:numFmt w:val="decimal"/>
      <w:isLgl/>
      <w:suff w:val="space"/>
      <w:lvlText w:val="%1.%2.%3.%4."/>
      <w:lvlJc w:val="left"/>
      <w:pPr>
        <w:ind w:left="142" w:firstLine="0"/>
      </w:pPr>
      <w:rPr>
        <w:rFonts w:ascii="Times New Roman" w:hAnsi="Times New Roman" w:hint="default"/>
        <w:b/>
        <w:i w:val="0"/>
        <w:caps w:val="0"/>
        <w:strike w:val="0"/>
        <w:dstrike w:val="0"/>
        <w:vanish w:val="0"/>
        <w:sz w:val="24"/>
        <w:vertAlign w:val="baseline"/>
      </w:rPr>
    </w:lvl>
    <w:lvl w:ilvl="4">
      <w:start w:val="1"/>
      <w:numFmt w:val="decimal"/>
      <w:isLgl/>
      <w:lvlText w:val="%1.%2.%3.%4.%5."/>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27">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75050555"/>
    <w:multiLevelType w:val="hybridMultilevel"/>
    <w:tmpl w:val="E1B69C8C"/>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nsid w:val="75372096"/>
    <w:multiLevelType w:val="hybridMultilevel"/>
    <w:tmpl w:val="6F4E87F8"/>
    <w:lvl w:ilvl="0" w:tplc="BB006748">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76E57302"/>
    <w:multiLevelType w:val="hybridMultilevel"/>
    <w:tmpl w:val="CA8AA0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nsid w:val="7A2A78A0"/>
    <w:multiLevelType w:val="hybridMultilevel"/>
    <w:tmpl w:val="D0B670E6"/>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nsid w:val="7E6D637C"/>
    <w:multiLevelType w:val="hybridMultilevel"/>
    <w:tmpl w:val="D28007C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7"/>
  </w:num>
  <w:num w:numId="2">
    <w:abstractNumId w:val="14"/>
  </w:num>
  <w:num w:numId="3">
    <w:abstractNumId w:val="20"/>
  </w:num>
  <w:num w:numId="4">
    <w:abstractNumId w:val="31"/>
  </w:num>
  <w:num w:numId="5">
    <w:abstractNumId w:val="30"/>
  </w:num>
  <w:num w:numId="6">
    <w:abstractNumId w:val="16"/>
  </w:num>
  <w:num w:numId="7">
    <w:abstractNumId w:val="22"/>
  </w:num>
  <w:num w:numId="8">
    <w:abstractNumId w:val="26"/>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26"/>
  </w:num>
  <w:num w:numId="23">
    <w:abstractNumId w:val="26"/>
  </w:num>
  <w:num w:numId="24">
    <w:abstractNumId w:val="26"/>
  </w:num>
  <w:num w:numId="25">
    <w:abstractNumId w:val="26"/>
  </w:num>
  <w:num w:numId="26">
    <w:abstractNumId w:val="12"/>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num>
  <w:num w:numId="32">
    <w:abstractNumId w:val="11"/>
  </w:num>
  <w:num w:numId="33">
    <w:abstractNumId w:val="27"/>
  </w:num>
  <w:num w:numId="34">
    <w:abstractNumId w:val="21"/>
  </w:num>
  <w:num w:numId="35">
    <w:abstractNumId w:val="15"/>
  </w:num>
  <w:num w:numId="36">
    <w:abstractNumId w:val="13"/>
  </w:num>
  <w:num w:numId="37">
    <w:abstractNumId w:val="32"/>
  </w:num>
  <w:num w:numId="38">
    <w:abstractNumId w:val="28"/>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num>
  <w:num w:numId="41">
    <w:abstractNumId w:val="24"/>
  </w:num>
  <w:num w:numId="42">
    <w:abstractNumId w:val="23"/>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5"/>
  </w:num>
  <w:num w:numId="45">
    <w:abstractNumId w:val="33"/>
  </w:num>
  <w:num w:numId="46">
    <w:abstractNumId w:val="18"/>
  </w:num>
  <w:num w:numId="4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1109E"/>
    <w:rsid w:val="00014C8A"/>
    <w:rsid w:val="000172A8"/>
    <w:rsid w:val="00027C8D"/>
    <w:rsid w:val="00047C4E"/>
    <w:rsid w:val="00051208"/>
    <w:rsid w:val="00052DCD"/>
    <w:rsid w:val="0007739B"/>
    <w:rsid w:val="00077573"/>
    <w:rsid w:val="00080671"/>
    <w:rsid w:val="000846A5"/>
    <w:rsid w:val="00091B99"/>
    <w:rsid w:val="00093574"/>
    <w:rsid w:val="000A2C7E"/>
    <w:rsid w:val="000C6C6D"/>
    <w:rsid w:val="000D2482"/>
    <w:rsid w:val="000D7427"/>
    <w:rsid w:val="000E3609"/>
    <w:rsid w:val="00121AF1"/>
    <w:rsid w:val="00125244"/>
    <w:rsid w:val="00126EE9"/>
    <w:rsid w:val="001371AF"/>
    <w:rsid w:val="00137CA6"/>
    <w:rsid w:val="00144809"/>
    <w:rsid w:val="0015231E"/>
    <w:rsid w:val="00172912"/>
    <w:rsid w:val="00175EEB"/>
    <w:rsid w:val="0017672A"/>
    <w:rsid w:val="001805B5"/>
    <w:rsid w:val="00191C81"/>
    <w:rsid w:val="001A3466"/>
    <w:rsid w:val="001A3F61"/>
    <w:rsid w:val="001B16F8"/>
    <w:rsid w:val="001C1983"/>
    <w:rsid w:val="001F41BC"/>
    <w:rsid w:val="001F4D41"/>
    <w:rsid w:val="00206B08"/>
    <w:rsid w:val="00213EC9"/>
    <w:rsid w:val="00237F19"/>
    <w:rsid w:val="00241A09"/>
    <w:rsid w:val="00247469"/>
    <w:rsid w:val="002507E9"/>
    <w:rsid w:val="00250C2C"/>
    <w:rsid w:val="00252D73"/>
    <w:rsid w:val="0025425D"/>
    <w:rsid w:val="00257054"/>
    <w:rsid w:val="002621E2"/>
    <w:rsid w:val="00266AD2"/>
    <w:rsid w:val="002676A1"/>
    <w:rsid w:val="002722CE"/>
    <w:rsid w:val="00274D49"/>
    <w:rsid w:val="00276771"/>
    <w:rsid w:val="0029471A"/>
    <w:rsid w:val="002A2DC2"/>
    <w:rsid w:val="002B253D"/>
    <w:rsid w:val="002B7778"/>
    <w:rsid w:val="002C4036"/>
    <w:rsid w:val="002C4BA1"/>
    <w:rsid w:val="002C6EBF"/>
    <w:rsid w:val="002D765B"/>
    <w:rsid w:val="0031285D"/>
    <w:rsid w:val="003345DE"/>
    <w:rsid w:val="00342097"/>
    <w:rsid w:val="00351AC6"/>
    <w:rsid w:val="003523C0"/>
    <w:rsid w:val="00367858"/>
    <w:rsid w:val="003704F2"/>
    <w:rsid w:val="0037476A"/>
    <w:rsid w:val="00392825"/>
    <w:rsid w:val="00396983"/>
    <w:rsid w:val="00397932"/>
    <w:rsid w:val="003B7E7A"/>
    <w:rsid w:val="003D0B94"/>
    <w:rsid w:val="003D2AB4"/>
    <w:rsid w:val="004024C3"/>
    <w:rsid w:val="0042511C"/>
    <w:rsid w:val="00431271"/>
    <w:rsid w:val="00437A8B"/>
    <w:rsid w:val="00454A4D"/>
    <w:rsid w:val="0047023C"/>
    <w:rsid w:val="0048084F"/>
    <w:rsid w:val="00497198"/>
    <w:rsid w:val="004C6E37"/>
    <w:rsid w:val="004C7AE0"/>
    <w:rsid w:val="004D3061"/>
    <w:rsid w:val="004D70E9"/>
    <w:rsid w:val="0051002F"/>
    <w:rsid w:val="00520D57"/>
    <w:rsid w:val="005270B5"/>
    <w:rsid w:val="005574AA"/>
    <w:rsid w:val="00573918"/>
    <w:rsid w:val="005744AD"/>
    <w:rsid w:val="00586EC8"/>
    <w:rsid w:val="00592C98"/>
    <w:rsid w:val="005B31AB"/>
    <w:rsid w:val="005B42B5"/>
    <w:rsid w:val="005C37C5"/>
    <w:rsid w:val="005C3CF2"/>
    <w:rsid w:val="005C5280"/>
    <w:rsid w:val="005E3901"/>
    <w:rsid w:val="005E5A66"/>
    <w:rsid w:val="005E7F3B"/>
    <w:rsid w:val="005F6357"/>
    <w:rsid w:val="00604D0E"/>
    <w:rsid w:val="00612AAD"/>
    <w:rsid w:val="00651728"/>
    <w:rsid w:val="00652FE8"/>
    <w:rsid w:val="00674E8C"/>
    <w:rsid w:val="006830A3"/>
    <w:rsid w:val="006874AE"/>
    <w:rsid w:val="006A7B7A"/>
    <w:rsid w:val="006B65B5"/>
    <w:rsid w:val="006B7CA2"/>
    <w:rsid w:val="006C224C"/>
    <w:rsid w:val="006C6385"/>
    <w:rsid w:val="006D62E8"/>
    <w:rsid w:val="006D6EA6"/>
    <w:rsid w:val="006E05A0"/>
    <w:rsid w:val="006E37D0"/>
    <w:rsid w:val="006F0E29"/>
    <w:rsid w:val="00702EDF"/>
    <w:rsid w:val="00712155"/>
    <w:rsid w:val="007172B5"/>
    <w:rsid w:val="0072000A"/>
    <w:rsid w:val="007202CD"/>
    <w:rsid w:val="00720D18"/>
    <w:rsid w:val="00723BAD"/>
    <w:rsid w:val="00735F83"/>
    <w:rsid w:val="00753990"/>
    <w:rsid w:val="00753D5C"/>
    <w:rsid w:val="00760D91"/>
    <w:rsid w:val="00773972"/>
    <w:rsid w:val="00786021"/>
    <w:rsid w:val="007B0802"/>
    <w:rsid w:val="007B0F9B"/>
    <w:rsid w:val="007C2A12"/>
    <w:rsid w:val="007C31AE"/>
    <w:rsid w:val="007D4222"/>
    <w:rsid w:val="007F1B32"/>
    <w:rsid w:val="007F29A3"/>
    <w:rsid w:val="00804000"/>
    <w:rsid w:val="00821D4F"/>
    <w:rsid w:val="00840828"/>
    <w:rsid w:val="00844EE7"/>
    <w:rsid w:val="0087442E"/>
    <w:rsid w:val="00877F5C"/>
    <w:rsid w:val="008A48B6"/>
    <w:rsid w:val="008A4CF1"/>
    <w:rsid w:val="008B1330"/>
    <w:rsid w:val="008D1C43"/>
    <w:rsid w:val="008D688D"/>
    <w:rsid w:val="008E472F"/>
    <w:rsid w:val="008F5FDC"/>
    <w:rsid w:val="009079DE"/>
    <w:rsid w:val="00915914"/>
    <w:rsid w:val="009312DD"/>
    <w:rsid w:val="00945490"/>
    <w:rsid w:val="00956753"/>
    <w:rsid w:val="0096263C"/>
    <w:rsid w:val="009762D3"/>
    <w:rsid w:val="00987BA2"/>
    <w:rsid w:val="009B25E2"/>
    <w:rsid w:val="009B7E9E"/>
    <w:rsid w:val="009C3720"/>
    <w:rsid w:val="00A0393D"/>
    <w:rsid w:val="00A07E7B"/>
    <w:rsid w:val="00A21412"/>
    <w:rsid w:val="00A241E4"/>
    <w:rsid w:val="00A26FD9"/>
    <w:rsid w:val="00A375FC"/>
    <w:rsid w:val="00A3777F"/>
    <w:rsid w:val="00A56B9F"/>
    <w:rsid w:val="00A73546"/>
    <w:rsid w:val="00A81410"/>
    <w:rsid w:val="00A823F8"/>
    <w:rsid w:val="00A94F1F"/>
    <w:rsid w:val="00AA44AF"/>
    <w:rsid w:val="00B0353B"/>
    <w:rsid w:val="00B069FF"/>
    <w:rsid w:val="00B1384B"/>
    <w:rsid w:val="00B16162"/>
    <w:rsid w:val="00B22779"/>
    <w:rsid w:val="00B26161"/>
    <w:rsid w:val="00B27F67"/>
    <w:rsid w:val="00B35FCB"/>
    <w:rsid w:val="00B41061"/>
    <w:rsid w:val="00B419A6"/>
    <w:rsid w:val="00B72DE5"/>
    <w:rsid w:val="00B7568F"/>
    <w:rsid w:val="00B760CE"/>
    <w:rsid w:val="00B827FA"/>
    <w:rsid w:val="00BA1AA3"/>
    <w:rsid w:val="00BA25A9"/>
    <w:rsid w:val="00BA2DA5"/>
    <w:rsid w:val="00BC05C3"/>
    <w:rsid w:val="00BC144D"/>
    <w:rsid w:val="00BC1476"/>
    <w:rsid w:val="00BC7547"/>
    <w:rsid w:val="00BD31FD"/>
    <w:rsid w:val="00BD3C98"/>
    <w:rsid w:val="00BD6CC8"/>
    <w:rsid w:val="00BD71EE"/>
    <w:rsid w:val="00BE16B4"/>
    <w:rsid w:val="00C10A62"/>
    <w:rsid w:val="00C2015C"/>
    <w:rsid w:val="00C25C42"/>
    <w:rsid w:val="00C31733"/>
    <w:rsid w:val="00C45A31"/>
    <w:rsid w:val="00C466DC"/>
    <w:rsid w:val="00C63874"/>
    <w:rsid w:val="00C75A0A"/>
    <w:rsid w:val="00C84B83"/>
    <w:rsid w:val="00C85CFF"/>
    <w:rsid w:val="00C87C4B"/>
    <w:rsid w:val="00C954E1"/>
    <w:rsid w:val="00CA1F41"/>
    <w:rsid w:val="00CA7762"/>
    <w:rsid w:val="00CB052F"/>
    <w:rsid w:val="00CC6522"/>
    <w:rsid w:val="00CF1F2B"/>
    <w:rsid w:val="00D03D7F"/>
    <w:rsid w:val="00D04089"/>
    <w:rsid w:val="00D110CB"/>
    <w:rsid w:val="00D11689"/>
    <w:rsid w:val="00D122CE"/>
    <w:rsid w:val="00D25852"/>
    <w:rsid w:val="00D324ED"/>
    <w:rsid w:val="00D40583"/>
    <w:rsid w:val="00D4312F"/>
    <w:rsid w:val="00D50BDA"/>
    <w:rsid w:val="00D53C48"/>
    <w:rsid w:val="00D62B50"/>
    <w:rsid w:val="00D65346"/>
    <w:rsid w:val="00DA6E5D"/>
    <w:rsid w:val="00DA7282"/>
    <w:rsid w:val="00DC034D"/>
    <w:rsid w:val="00DE3A71"/>
    <w:rsid w:val="00DE4B58"/>
    <w:rsid w:val="00DE5933"/>
    <w:rsid w:val="00DF19D3"/>
    <w:rsid w:val="00E02CA7"/>
    <w:rsid w:val="00E03B87"/>
    <w:rsid w:val="00E1006D"/>
    <w:rsid w:val="00E12611"/>
    <w:rsid w:val="00E14ED6"/>
    <w:rsid w:val="00E15DEB"/>
    <w:rsid w:val="00E453ED"/>
    <w:rsid w:val="00E45E26"/>
    <w:rsid w:val="00E5781C"/>
    <w:rsid w:val="00E8332E"/>
    <w:rsid w:val="00E8370E"/>
    <w:rsid w:val="00E9541C"/>
    <w:rsid w:val="00EA6CB1"/>
    <w:rsid w:val="00EB76FC"/>
    <w:rsid w:val="00EC2288"/>
    <w:rsid w:val="00EE6E29"/>
    <w:rsid w:val="00EE7A2F"/>
    <w:rsid w:val="00F02FC6"/>
    <w:rsid w:val="00F203C7"/>
    <w:rsid w:val="00F37F22"/>
    <w:rsid w:val="00F423EE"/>
    <w:rsid w:val="00F4409B"/>
    <w:rsid w:val="00F45484"/>
    <w:rsid w:val="00F46326"/>
    <w:rsid w:val="00F5535A"/>
    <w:rsid w:val="00F55C11"/>
    <w:rsid w:val="00F85DF2"/>
    <w:rsid w:val="00F9125F"/>
    <w:rsid w:val="00F9176C"/>
    <w:rsid w:val="00F944EC"/>
    <w:rsid w:val="00FB3A6D"/>
    <w:rsid w:val="00FC5728"/>
    <w:rsid w:val="00FC5773"/>
    <w:rsid w:val="00FC61EF"/>
    <w:rsid w:val="00FD24DE"/>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759A2DB-E2BE-4B3F-9148-939131837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6"/>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6"/>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6"/>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6"/>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7"/>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2214CF-4D62-4B3D-BC09-2EB7181A2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1</TotalTime>
  <Pages>1</Pages>
  <Words>2101</Words>
  <Characters>11557</Characters>
  <Application>Microsoft Office Word</Application>
  <DocSecurity>0</DocSecurity>
  <Lines>96</Lines>
  <Paragraphs>2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36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and Delessert</dc:creator>
  <cp:lastModifiedBy>Armand Delessert</cp:lastModifiedBy>
  <cp:revision>128</cp:revision>
  <cp:lastPrinted>2015-04-28T16:50:00Z</cp:lastPrinted>
  <dcterms:created xsi:type="dcterms:W3CDTF">2015-04-21T07:02:00Z</dcterms:created>
  <dcterms:modified xsi:type="dcterms:W3CDTF">2015-04-28T16:50:00Z</dcterms:modified>
</cp:coreProperties>
</file>